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40" r:id="rId1"/>
  </p:sldMasterIdLst>
  <p:notesMasterIdLst>
    <p:notesMasterId r:id="rId45"/>
  </p:notesMasterIdLst>
  <p:handoutMasterIdLst>
    <p:handoutMasterId r:id="rId46"/>
  </p:handoutMasterIdLst>
  <p:sldIdLst>
    <p:sldId id="397" r:id="rId2"/>
    <p:sldId id="441" r:id="rId3"/>
    <p:sldId id="443" r:id="rId4"/>
    <p:sldId id="497" r:id="rId5"/>
    <p:sldId id="448" r:id="rId6"/>
    <p:sldId id="467" r:id="rId7"/>
    <p:sldId id="478" r:id="rId8"/>
    <p:sldId id="482" r:id="rId9"/>
    <p:sldId id="477" r:id="rId10"/>
    <p:sldId id="483" r:id="rId11"/>
    <p:sldId id="470" r:id="rId12"/>
    <p:sldId id="461" r:id="rId13"/>
    <p:sldId id="501" r:id="rId14"/>
    <p:sldId id="479" r:id="rId15"/>
    <p:sldId id="480" r:id="rId16"/>
    <p:sldId id="446" r:id="rId17"/>
    <p:sldId id="484" r:id="rId18"/>
    <p:sldId id="485" r:id="rId19"/>
    <p:sldId id="455" r:id="rId20"/>
    <p:sldId id="504" r:id="rId21"/>
    <p:sldId id="488" r:id="rId22"/>
    <p:sldId id="489" r:id="rId23"/>
    <p:sldId id="491" r:id="rId24"/>
    <p:sldId id="492" r:id="rId25"/>
    <p:sldId id="493" r:id="rId26"/>
    <p:sldId id="444" r:id="rId27"/>
    <p:sldId id="447" r:id="rId28"/>
    <p:sldId id="500" r:id="rId29"/>
    <p:sldId id="490" r:id="rId30"/>
    <p:sldId id="460" r:id="rId31"/>
    <p:sldId id="458" r:id="rId32"/>
    <p:sldId id="465" r:id="rId33"/>
    <p:sldId id="456" r:id="rId34"/>
    <p:sldId id="457" r:id="rId35"/>
    <p:sldId id="471" r:id="rId36"/>
    <p:sldId id="472" r:id="rId37"/>
    <p:sldId id="466" r:id="rId38"/>
    <p:sldId id="474" r:id="rId39"/>
    <p:sldId id="473" r:id="rId40"/>
    <p:sldId id="452" r:id="rId41"/>
    <p:sldId id="475" r:id="rId42"/>
    <p:sldId id="502" r:id="rId43"/>
    <p:sldId id="503" r:id="rId4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900"/>
    <a:srgbClr val="000000"/>
    <a:srgbClr val="7070BA"/>
    <a:srgbClr val="0000FF"/>
    <a:srgbClr val="2E06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7706" autoAdjust="0"/>
    <p:restoredTop sz="96270" autoAdjust="0"/>
  </p:normalViewPr>
  <p:slideViewPr>
    <p:cSldViewPr>
      <p:cViewPr varScale="1">
        <p:scale>
          <a:sx n="86" d="100"/>
          <a:sy n="86" d="100"/>
        </p:scale>
        <p:origin x="171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50" d="100"/>
        <a:sy n="5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8B805A-FC60-B441-B85E-81C701C3F6C4}" type="datetimeFigureOut">
              <a:rPr lang="en-US" smtClean="0"/>
              <a:pPr/>
              <a:t>7/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32A613-92F4-6A49-8104-EE80192F5BEC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87152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C30C58-32B0-4292-88EC-853D1012220C}" type="datetimeFigureOut">
              <a:rPr lang="en-US" smtClean="0"/>
              <a:pPr/>
              <a:t>7/1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DB4C88-242B-4A4C-8F58-46F070C01A3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626602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19200"/>
            <a:ext cx="7772400" cy="2438399"/>
          </a:xfrm>
        </p:spPr>
        <p:txBody>
          <a:bodyPr>
            <a:normAutofit/>
          </a:bodyPr>
          <a:lstStyle>
            <a:lvl1pPr>
              <a:defRPr sz="3600">
                <a:solidFill>
                  <a:srgbClr val="007900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962400"/>
            <a:ext cx="6400800" cy="1905000"/>
          </a:xfrm>
        </p:spPr>
        <p:txBody>
          <a:bodyPr>
            <a:normAutofit/>
          </a:bodyPr>
          <a:lstStyle>
            <a:lvl1pPr marL="0" indent="0" algn="ctr">
              <a:buNone/>
              <a:defRPr sz="1800" baseline="0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endParaRPr lang="en-US" sz="2900" dirty="0">
              <a:solidFill>
                <a:srgbClr val="262626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457200" y="1143000"/>
            <a:ext cx="8229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4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52400"/>
            <a:ext cx="914400" cy="8918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136524"/>
            <a:ext cx="35433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7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924800" y="152400"/>
            <a:ext cx="838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04402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762000"/>
          </a:xfrm>
        </p:spPr>
        <p:txBody>
          <a:bodyPr>
            <a:normAutofit/>
          </a:bodyPr>
          <a:lstStyle>
            <a:lvl1pPr>
              <a:defRPr sz="36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5029200"/>
          </a:xfrm>
        </p:spPr>
        <p:txBody>
          <a:bodyPr vert="eaVert"/>
          <a:lstStyle>
            <a:lvl1pPr marL="342900" indent="-342900">
              <a:buFont typeface="Arial"/>
              <a:buChar char="•"/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457200" y="1066800"/>
            <a:ext cx="8229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297082"/>
            <a:ext cx="16764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8458200" y="6477000"/>
            <a:ext cx="6096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2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74382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354762"/>
          </a:xfrm>
        </p:spPr>
        <p:txBody>
          <a:bodyPr vert="eaVert"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354762"/>
          </a:xfrm>
        </p:spPr>
        <p:txBody>
          <a:bodyPr vert="eaVert"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7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-521373" y="749972"/>
            <a:ext cx="1790698" cy="443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traight Connector 12"/>
          <p:cNvCxnSpPr/>
          <p:nvPr userDrawn="1"/>
        </p:nvCxnSpPr>
        <p:spPr>
          <a:xfrm flipV="1">
            <a:off x="6629400" y="304800"/>
            <a:ext cx="1" cy="6324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8458200" y="6477000"/>
            <a:ext cx="6096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2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27306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53496" y="1103376"/>
            <a:ext cx="3383280" cy="877824"/>
          </a:xfrm>
        </p:spPr>
        <p:txBody>
          <a:bodyPr anchor="b"/>
          <a:lstStyle>
            <a:lvl1pPr algn="l">
              <a:buNone/>
              <a:defRPr sz="1800" b="1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353496" y="2010727"/>
            <a:ext cx="3383280" cy="4617720"/>
          </a:xfrm>
        </p:spPr>
        <p:txBody>
          <a:bodyPr/>
          <a:lstStyle>
            <a:lvl1pPr marL="9144" indent="0">
              <a:buNone/>
              <a:defRPr sz="1400">
                <a:solidFill>
                  <a:schemeClr val="tx1">
                    <a:lumMod val="50000"/>
                  </a:schemeClr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152400" y="776287"/>
            <a:ext cx="5102352" cy="5852160"/>
          </a:xfrm>
        </p:spPr>
        <p:txBody>
          <a:bodyPr/>
          <a:lstStyle>
            <a:lvl1pPr>
              <a:defRPr sz="32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8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24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20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2000"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5334000" y="1981200"/>
            <a:ext cx="3429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297082"/>
            <a:ext cx="16764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8458200" y="6477000"/>
            <a:ext cx="6096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2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78199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>
            <a:normAutofit/>
          </a:bodyPr>
          <a:lstStyle>
            <a:lvl1pPr>
              <a:defRPr sz="3200" b="1">
                <a:solidFill>
                  <a:srgbClr val="0079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105400"/>
          </a:xfrm>
        </p:spPr>
        <p:txBody>
          <a:bodyPr/>
          <a:lstStyle>
            <a:lvl1pPr marL="342900" indent="-342900">
              <a:buFont typeface="Arial"/>
              <a:buChar char="•"/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9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297082"/>
            <a:ext cx="16764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Connector 9"/>
          <p:cNvCxnSpPr/>
          <p:nvPr userDrawn="1"/>
        </p:nvCxnSpPr>
        <p:spPr>
          <a:xfrm>
            <a:off x="457200" y="838200"/>
            <a:ext cx="8229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8458200" y="6477000"/>
            <a:ext cx="6096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792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457200" y="4406900"/>
            <a:ext cx="8229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297082"/>
            <a:ext cx="16764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8458200" y="6477000"/>
            <a:ext cx="6096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68453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533400"/>
          </a:xfrm>
        </p:spPr>
        <p:txBody>
          <a:bodyPr>
            <a:normAutofit/>
          </a:bodyPr>
          <a:lstStyle>
            <a:lvl1pPr>
              <a:defRPr sz="36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5105400"/>
          </a:xfrm>
        </p:spPr>
        <p:txBody>
          <a:bodyPr/>
          <a:lstStyle>
            <a:lvl1pPr marL="342900" indent="-342900">
              <a:buFont typeface="Arial"/>
              <a:buChar char="•"/>
              <a:defRPr sz="28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4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20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5105400"/>
          </a:xfrm>
        </p:spPr>
        <p:txBody>
          <a:bodyPr/>
          <a:lstStyle>
            <a:lvl1pPr marL="342900" indent="-342900">
              <a:buFont typeface="Arial"/>
              <a:buChar char="•"/>
              <a:defRPr sz="28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4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20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8458200" y="6477000"/>
            <a:ext cx="6096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 userDrawn="1"/>
        </p:nvCxnSpPr>
        <p:spPr>
          <a:xfrm>
            <a:off x="457200" y="914400"/>
            <a:ext cx="8229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297082"/>
            <a:ext cx="16764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51932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>
            <a:normAutofit/>
          </a:bodyPr>
          <a:lstStyle>
            <a:lvl1pPr>
              <a:defRPr sz="36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95400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981200"/>
            <a:ext cx="4040188" cy="4454525"/>
          </a:xfrm>
        </p:spPr>
        <p:txBody>
          <a:bodyPr/>
          <a:lstStyle>
            <a:lvl1pPr marL="342900" indent="-342900">
              <a:buFont typeface="Arial"/>
              <a:buChar char="•"/>
              <a:defRPr sz="24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0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18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295400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981200"/>
            <a:ext cx="4041775" cy="4530725"/>
          </a:xfrm>
        </p:spPr>
        <p:txBody>
          <a:bodyPr/>
          <a:lstStyle>
            <a:lvl1pPr marL="342900" indent="-342900">
              <a:buFont typeface="Arial"/>
              <a:buChar char="•"/>
              <a:defRPr sz="2400"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 sz="2000"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 sz="1800"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50000"/>
                  </a:schemeClr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cxnSp>
        <p:nvCxnSpPr>
          <p:cNvPr id="13" name="Straight Connector 12"/>
          <p:cNvCxnSpPr/>
          <p:nvPr userDrawn="1"/>
        </p:nvCxnSpPr>
        <p:spPr>
          <a:xfrm>
            <a:off x="457200" y="1981200"/>
            <a:ext cx="40401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 userDrawn="1"/>
        </p:nvCxnSpPr>
        <p:spPr>
          <a:xfrm>
            <a:off x="4648200" y="1981200"/>
            <a:ext cx="40401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 userDrawn="1"/>
        </p:nvCxnSpPr>
        <p:spPr>
          <a:xfrm>
            <a:off x="457200" y="990600"/>
            <a:ext cx="8229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297082"/>
            <a:ext cx="16764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8458200" y="6477000"/>
            <a:ext cx="6096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41371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85800"/>
          </a:xfrm>
        </p:spPr>
        <p:txBody>
          <a:bodyPr>
            <a:normAutofit/>
          </a:bodyPr>
          <a:lstStyle>
            <a:lvl1pPr>
              <a:defRPr sz="3600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cxnSp>
        <p:nvCxnSpPr>
          <p:cNvPr id="8" name="Straight Connector 7"/>
          <p:cNvCxnSpPr/>
          <p:nvPr userDrawn="1"/>
        </p:nvCxnSpPr>
        <p:spPr>
          <a:xfrm>
            <a:off x="457200" y="990600"/>
            <a:ext cx="8229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297082"/>
            <a:ext cx="16764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8458200" y="6477000"/>
            <a:ext cx="6096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78046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297082"/>
            <a:ext cx="16764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8458200" y="6477000"/>
            <a:ext cx="6096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29778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044" y="273050"/>
            <a:ext cx="3008313" cy="1162050"/>
          </a:xfrm>
        </p:spPr>
        <p:txBody>
          <a:bodyPr anchor="b"/>
          <a:lstStyle>
            <a:lvl1pPr algn="l">
              <a:defRPr sz="2000" b="1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1400" y="304800"/>
            <a:ext cx="5111750" cy="6324600"/>
          </a:xfrm>
        </p:spPr>
        <p:txBody>
          <a:bodyPr/>
          <a:lstStyle>
            <a:lvl1pPr marL="342900" indent="-342900">
              <a:buFont typeface="Arial"/>
              <a:buChar char="•"/>
              <a:defRPr sz="3200">
                <a:solidFill>
                  <a:schemeClr val="tx1">
                    <a:lumMod val="50000"/>
                  </a:schemeClr>
                </a:solidFill>
              </a:defRPr>
            </a:lvl1pPr>
            <a:lvl2pPr>
              <a:buClrTx/>
              <a:defRPr sz="2800">
                <a:solidFill>
                  <a:sysClr val="windowText" lastClr="000000"/>
                </a:solidFill>
              </a:defRPr>
            </a:lvl2pPr>
            <a:lvl3pPr>
              <a:defRPr sz="2400">
                <a:solidFill>
                  <a:sysClr val="windowText" lastClr="000000"/>
                </a:solidFill>
              </a:defRPr>
            </a:lvl3pPr>
            <a:lvl4pPr>
              <a:defRPr sz="2000">
                <a:solidFill>
                  <a:sysClr val="windowText" lastClr="000000"/>
                </a:solidFill>
              </a:defRPr>
            </a:lvl4pPr>
            <a:lvl5pPr>
              <a:defRPr sz="2000">
                <a:solidFill>
                  <a:sysClr val="windowText" lastClr="000000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7044" y="1435100"/>
            <a:ext cx="3008313" cy="5194300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457200" y="1447800"/>
            <a:ext cx="3048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297082"/>
            <a:ext cx="16764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8458200" y="6477000"/>
            <a:ext cx="6096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90664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>
                <a:solidFill>
                  <a:srgbClr val="00790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1262062"/>
          </a:xfrm>
        </p:spPr>
        <p:txBody>
          <a:bodyPr/>
          <a:lstStyle>
            <a:lvl1pPr marL="0" indent="0">
              <a:buNone/>
              <a:defRPr sz="1400">
                <a:solidFill>
                  <a:schemeClr val="tx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1792288" y="5367338"/>
            <a:ext cx="5486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297082"/>
            <a:ext cx="1676400" cy="414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7"/>
          <p:cNvSpPr>
            <a:spLocks noGrp="1"/>
          </p:cNvSpPr>
          <p:nvPr>
            <p:ph type="sldNum" sz="quarter" idx="10"/>
          </p:nvPr>
        </p:nvSpPr>
        <p:spPr>
          <a:xfrm>
            <a:off x="8458200" y="6477000"/>
            <a:ext cx="6096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2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93871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8458200" y="6477000"/>
            <a:ext cx="609600" cy="304800"/>
          </a:xfrm>
          <a:prstGeom prst="rect">
            <a:avLst/>
          </a:prstGeom>
          <a:ln>
            <a:noFill/>
          </a:ln>
        </p:spPr>
        <p:txBody>
          <a:bodyPr/>
          <a:lstStyle>
            <a:lvl1pPr>
              <a:defRPr sz="1200">
                <a:solidFill>
                  <a:srgbClr val="007900"/>
                </a:solidFill>
              </a:defRPr>
            </a:lvl1pPr>
          </a:lstStyle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20929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  <p:sldLayoutId id="2147483745" r:id="rId5"/>
    <p:sldLayoutId id="2147483746" r:id="rId6"/>
    <p:sldLayoutId id="2147483747" r:id="rId7"/>
    <p:sldLayoutId id="2147483748" r:id="rId8"/>
    <p:sldLayoutId id="2147483749" r:id="rId9"/>
    <p:sldLayoutId id="2147483750" r:id="rId10"/>
    <p:sldLayoutId id="2147483751" r:id="rId11"/>
    <p:sldLayoutId id="2147483686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rgbClr val="007900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ClrTx/>
        <a:buSzPct val="75000"/>
        <a:buFont typeface="Wingdings 2" pitchFamily="18" charset="2"/>
        <a:buChar char=""/>
        <a:defRPr sz="28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3pPr>
      <a:lvl4pPr marL="1604963" indent="-223838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>
              <a:lumMod val="50000"/>
            </a:schemeClr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7.png"/><Relationship Id="rId7" Type="http://schemas.openxmlformats.org/officeDocument/2006/relationships/image" Target="../media/image20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1.png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4.png"/><Relationship Id="rId4" Type="http://schemas.openxmlformats.org/officeDocument/2006/relationships/image" Target="../media/image32.emf"/><Relationship Id="rId9" Type="http://schemas.openxmlformats.org/officeDocument/2006/relationships/image" Target="../media/image4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5.e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800100" y="1607451"/>
            <a:ext cx="7772400" cy="2209799"/>
          </a:xfrm>
        </p:spPr>
        <p:txBody>
          <a:bodyPr>
            <a:normAutofit/>
          </a:bodyPr>
          <a:lstStyle/>
          <a:p>
            <a:r>
              <a:rPr lang="en-US" b="1" dirty="0"/>
              <a:t>DSP Tutorial</a:t>
            </a:r>
            <a:endParaRPr lang="en-US" sz="2800" b="1" dirty="0">
              <a:solidFill>
                <a:schemeClr val="accent2"/>
              </a:solidFill>
            </a:endParaRPr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dirty="0">
              <a:solidFill>
                <a:srgbClr val="262626"/>
              </a:solidFill>
            </a:endParaRPr>
          </a:p>
          <a:p>
            <a:endParaRPr lang="en-US" dirty="0">
              <a:solidFill>
                <a:srgbClr val="262626"/>
              </a:solidFill>
            </a:endParaRPr>
          </a:p>
          <a:p>
            <a:endParaRPr lang="en-US" dirty="0">
              <a:solidFill>
                <a:srgbClr val="262626"/>
              </a:solidFill>
            </a:endParaRP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9B724F62-C8DD-4464-8AE6-6D781403637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5746911"/>
              </p:ext>
            </p:extLst>
          </p:nvPr>
        </p:nvGraphicFramePr>
        <p:xfrm>
          <a:off x="457200" y="4267200"/>
          <a:ext cx="8458200" cy="1651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422656814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3984333251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81787187"/>
                    </a:ext>
                  </a:extLst>
                </a:gridCol>
                <a:gridCol w="4800600">
                  <a:extLst>
                    <a:ext uri="{9D8B030D-6E8A-4147-A177-3AD203B41FA5}">
                      <a16:colId xmlns:a16="http://schemas.microsoft.com/office/drawing/2014/main" val="285106241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ers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a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uth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t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19356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rgbClr val="262626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Jan, 20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iwei M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irst version;</a:t>
                      </a:r>
                      <a:b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uitable for DSP 28335 and CCS 5.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67218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July, 201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Yiwei M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odified template, adjusted slide sequence,</a:t>
                      </a:r>
                    </a:p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dded instructions to the sample cod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034647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745335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ile and Ru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97586" y="4689506"/>
            <a:ext cx="354330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80252" y="5181055"/>
            <a:ext cx="347493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Run continuously</a:t>
            </a:r>
            <a:b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(or to the next breakpoint)</a:t>
            </a: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608852" y="4857548"/>
            <a:ext cx="76200" cy="34456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88" y="2767639"/>
            <a:ext cx="389572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Arrow Connector 10"/>
          <p:cNvCxnSpPr/>
          <p:nvPr/>
        </p:nvCxnSpPr>
        <p:spPr>
          <a:xfrm flipV="1">
            <a:off x="1370488" y="2981422"/>
            <a:ext cx="304800" cy="34456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477886" y="3247038"/>
            <a:ext cx="363580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Debug</a:t>
            </a:r>
          </a:p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(Automatically compile, build</a:t>
            </a:r>
            <a:b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and load programs into DSP)</a:t>
            </a:r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990600"/>
            <a:ext cx="3971925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4495800" y="2810932"/>
            <a:ext cx="457200" cy="23812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4267200" y="3505900"/>
            <a:ext cx="4724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Double click here to create a breakpoint</a:t>
            </a: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191000"/>
            <a:ext cx="33909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4648200" y="5486400"/>
            <a:ext cx="4114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To check all breakpoints you set</a:t>
            </a:r>
          </a:p>
        </p:txBody>
      </p:sp>
      <p:sp>
        <p:nvSpPr>
          <p:cNvPr id="25" name="Rectangle 24"/>
          <p:cNvSpPr/>
          <p:nvPr/>
        </p:nvSpPr>
        <p:spPr>
          <a:xfrm>
            <a:off x="5776383" y="4552950"/>
            <a:ext cx="457200" cy="23812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4614333" y="3049057"/>
            <a:ext cx="0" cy="45684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1317" y="879064"/>
            <a:ext cx="1543265" cy="838317"/>
          </a:xfrm>
          <a:prstGeom prst="rect">
            <a:avLst/>
          </a:prstGeom>
        </p:spPr>
      </p:pic>
      <p:sp>
        <p:nvSpPr>
          <p:cNvPr id="18" name="Rectangle 17"/>
          <p:cNvSpPr/>
          <p:nvPr/>
        </p:nvSpPr>
        <p:spPr>
          <a:xfrm>
            <a:off x="205048" y="1631159"/>
            <a:ext cx="363580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Someone may need to add a</a:t>
            </a:r>
            <a:b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“CCS Debug” perspective</a:t>
            </a:r>
          </a:p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Most don’t.</a:t>
            </a:r>
          </a:p>
        </p:txBody>
      </p:sp>
    </p:spTree>
    <p:extLst>
      <p:ext uri="{BB962C8B-B14F-4D97-AF65-F5344CB8AC3E}">
        <p14:creationId xmlns:p14="http://schemas.microsoft.com/office/powerpoint/2010/main" val="22961717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4343400"/>
            <a:ext cx="3886199" cy="2645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18848"/>
            <a:ext cx="3173338" cy="2677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887605"/>
            <a:ext cx="3173338" cy="26018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934" y="944635"/>
            <a:ext cx="3543300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38200"/>
          </a:xfrm>
        </p:spPr>
        <p:txBody>
          <a:bodyPr/>
          <a:lstStyle/>
          <a:p>
            <a:r>
              <a:rPr lang="en-US" dirty="0"/>
              <a:t>Debug - Run the Program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72787" y="5155862"/>
            <a:ext cx="670891" cy="642937"/>
          </a:xfrm>
          <a:prstGeom prst="rect">
            <a:avLst/>
          </a:prstGeom>
        </p:spPr>
      </p:pic>
      <p:sp>
        <p:nvSpPr>
          <p:cNvPr id="15" name="Curved Right Arrow 14"/>
          <p:cNvSpPr/>
          <p:nvPr/>
        </p:nvSpPr>
        <p:spPr>
          <a:xfrm rot="18314126">
            <a:off x="2625247" y="5177698"/>
            <a:ext cx="533400" cy="1371600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29471" y="1722069"/>
            <a:ext cx="612426" cy="639053"/>
          </a:xfrm>
          <a:prstGeom prst="rect">
            <a:avLst/>
          </a:prstGeom>
        </p:spPr>
      </p:pic>
      <p:sp>
        <p:nvSpPr>
          <p:cNvPr id="25" name="Curved Right Arrow 24"/>
          <p:cNvSpPr/>
          <p:nvPr/>
        </p:nvSpPr>
        <p:spPr>
          <a:xfrm rot="14591164" flipH="1">
            <a:off x="3551569" y="955729"/>
            <a:ext cx="533400" cy="1371600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549596" y="3581064"/>
            <a:ext cx="750405" cy="719138"/>
          </a:xfrm>
          <a:prstGeom prst="rect">
            <a:avLst/>
          </a:prstGeom>
        </p:spPr>
      </p:pic>
      <p:sp>
        <p:nvSpPr>
          <p:cNvPr id="28" name="Curved Right Arrow 27"/>
          <p:cNvSpPr/>
          <p:nvPr/>
        </p:nvSpPr>
        <p:spPr>
          <a:xfrm rot="10800000">
            <a:off x="8198642" y="3254833"/>
            <a:ext cx="533400" cy="1371600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609600" y="1436184"/>
            <a:ext cx="11166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Leave Debug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 flipH="1" flipV="1">
            <a:off x="838200" y="1112677"/>
            <a:ext cx="76200" cy="34456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flipH="1" flipV="1">
            <a:off x="2469892" y="1137192"/>
            <a:ext cx="76200" cy="34456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ectangle 35"/>
          <p:cNvSpPr/>
          <p:nvPr/>
        </p:nvSpPr>
        <p:spPr>
          <a:xfrm>
            <a:off x="1922076" y="1457237"/>
            <a:ext cx="125126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Restart</a:t>
            </a:r>
            <a:b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Program</a:t>
            </a:r>
          </a:p>
        </p:txBody>
      </p:sp>
      <p:sp>
        <p:nvSpPr>
          <p:cNvPr id="20" name="Rectangle 19"/>
          <p:cNvSpPr/>
          <p:nvPr/>
        </p:nvSpPr>
        <p:spPr>
          <a:xfrm>
            <a:off x="3259958" y="4430931"/>
            <a:ext cx="11166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Step into</a:t>
            </a:r>
          </a:p>
        </p:txBody>
      </p:sp>
      <p:sp>
        <p:nvSpPr>
          <p:cNvPr id="21" name="Rectangle 20"/>
          <p:cNvSpPr/>
          <p:nvPr/>
        </p:nvSpPr>
        <p:spPr>
          <a:xfrm>
            <a:off x="3589234" y="2371375"/>
            <a:ext cx="11166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Step over</a:t>
            </a:r>
          </a:p>
        </p:txBody>
      </p:sp>
      <p:sp>
        <p:nvSpPr>
          <p:cNvPr id="22" name="Rectangle 21"/>
          <p:cNvSpPr/>
          <p:nvPr/>
        </p:nvSpPr>
        <p:spPr>
          <a:xfrm>
            <a:off x="6663657" y="3617467"/>
            <a:ext cx="11166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Step return</a:t>
            </a:r>
          </a:p>
        </p:txBody>
      </p:sp>
    </p:spTree>
    <p:extLst>
      <p:ext uri="{BB962C8B-B14F-4D97-AF65-F5344CB8AC3E}">
        <p14:creationId xmlns:p14="http://schemas.microsoft.com/office/powerpoint/2010/main" val="27935536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bug - Observing Vari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313" y="1006980"/>
            <a:ext cx="6057900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313" y="3732109"/>
            <a:ext cx="6105525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6577613" y="1749784"/>
            <a:ext cx="249018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Yellow background indicates value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ifferent from previous.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4131876" y="2427228"/>
            <a:ext cx="2514600" cy="87372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id="{E3D1DB72-B770-4C10-AA8F-DF31D85C9B68}"/>
              </a:ext>
            </a:extLst>
          </p:cNvPr>
          <p:cNvSpPr/>
          <p:nvPr/>
        </p:nvSpPr>
        <p:spPr>
          <a:xfrm>
            <a:off x="6425213" y="1013040"/>
            <a:ext cx="24901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Expression Tab</a:t>
            </a:r>
            <a:b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to check variables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89A7FB6-32DA-4386-AEB1-433A88800CD1}"/>
              </a:ext>
            </a:extLst>
          </p:cNvPr>
          <p:cNvSpPr/>
          <p:nvPr/>
        </p:nvSpPr>
        <p:spPr>
          <a:xfrm>
            <a:off x="6425213" y="5258108"/>
            <a:ext cx="249018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Register Tab</a:t>
            </a:r>
            <a:b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to check register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5FDAE8B-A74A-40D8-BE03-CFA669FFF803}"/>
              </a:ext>
            </a:extLst>
          </p:cNvPr>
          <p:cNvSpPr/>
          <p:nvPr/>
        </p:nvSpPr>
        <p:spPr>
          <a:xfrm>
            <a:off x="6495772" y="3028684"/>
            <a:ext cx="271878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You can also check value of an expression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(e.g.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Vt_pu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*100=0.35…)</a:t>
            </a:r>
          </a:p>
        </p:txBody>
      </p:sp>
    </p:spTree>
    <p:extLst>
      <p:ext uri="{BB962C8B-B14F-4D97-AF65-F5344CB8AC3E}">
        <p14:creationId xmlns:p14="http://schemas.microsoft.com/office/powerpoint/2010/main" val="4806311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SP Program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/>
              <a:t>Program Sequence</a:t>
            </a:r>
          </a:p>
          <a:p>
            <a:r>
              <a:rPr lang="en-US" sz="2600" dirty="0"/>
              <a:t>Configure the DSP – Registers and Memory</a:t>
            </a:r>
          </a:p>
          <a:p>
            <a:pPr lvl="1"/>
            <a:r>
              <a:rPr lang="en-US" sz="2300" dirty="0"/>
              <a:t>PWM, Interrupts</a:t>
            </a:r>
          </a:p>
          <a:p>
            <a:pPr lvl="1"/>
            <a:r>
              <a:rPr lang="en-US" sz="2300" dirty="0"/>
              <a:t>Memory and CMD File</a:t>
            </a:r>
          </a:p>
          <a:p>
            <a:pPr lvl="1"/>
            <a:r>
              <a:rPr lang="en-US" sz="2300" dirty="0"/>
              <a:t>External Interface (with ADC, FPGA, </a:t>
            </a:r>
            <a:r>
              <a:rPr lang="en-US" sz="2300" dirty="0" err="1"/>
              <a:t>etc</a:t>
            </a:r>
            <a:r>
              <a:rPr lang="en-US" sz="2300" dirty="0"/>
              <a:t>)</a:t>
            </a:r>
          </a:p>
          <a:p>
            <a:pPr lvl="1"/>
            <a:r>
              <a:rPr lang="en-US" sz="2300" dirty="0"/>
              <a:t>Start from Flash</a:t>
            </a:r>
          </a:p>
          <a:p>
            <a:r>
              <a:rPr lang="en-US" sz="2700" dirty="0"/>
              <a:t>Tips Based on Experiences</a:t>
            </a:r>
          </a:p>
          <a:p>
            <a:pPr lvl="1"/>
            <a:r>
              <a:rPr lang="en-US" sz="2300" dirty="0"/>
              <a:t>Useful Tools Provided by CCS</a:t>
            </a:r>
          </a:p>
          <a:p>
            <a:pPr lvl="1"/>
            <a:r>
              <a:rPr lang="en-US" sz="2300" dirty="0"/>
              <a:t>Programming Tip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4967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Seque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600200"/>
            <a:ext cx="8915632" cy="3505200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>
          <a:xfrm>
            <a:off x="2057400" y="1752600"/>
            <a:ext cx="228600" cy="609600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2046006" y="4038600"/>
            <a:ext cx="228600" cy="609600"/>
          </a:xfrm>
          <a:prstGeom prst="rightArrow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71793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igure the DSP – Regi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Example: Enable ePWM1 interrup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6775" y="1524000"/>
            <a:ext cx="7410450" cy="15621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4572000" y="2514600"/>
            <a:ext cx="8382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1074" y="3239657"/>
            <a:ext cx="7324725" cy="670300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990600" y="4472829"/>
            <a:ext cx="7772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EPwm1Regs.ETSEL.bit.INTEN = PWM1_INT_ENABLE;  // Enable INT</a:t>
            </a:r>
          </a:p>
        </p:txBody>
      </p:sp>
      <p:sp>
        <p:nvSpPr>
          <p:cNvPr id="10" name="Rectangle 9"/>
          <p:cNvSpPr/>
          <p:nvPr/>
        </p:nvSpPr>
        <p:spPr>
          <a:xfrm>
            <a:off x="990600" y="4834909"/>
            <a:ext cx="7772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EPwm1Regs.ETSEL.bit.INTEN = 1;  // Enable INT</a:t>
            </a:r>
          </a:p>
        </p:txBody>
      </p:sp>
      <p:sp>
        <p:nvSpPr>
          <p:cNvPr id="11" name="Rectangle 10"/>
          <p:cNvSpPr/>
          <p:nvPr/>
        </p:nvSpPr>
        <p:spPr>
          <a:xfrm>
            <a:off x="990600" y="5193268"/>
            <a:ext cx="7772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EPwm1Regs.ETSEL.all |= 0x0008;  // Enable INT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flipH="1" flipV="1">
            <a:off x="6324600" y="4842164"/>
            <a:ext cx="152400" cy="1172349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3886200" y="6014513"/>
            <a:ext cx="4572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efined as 1 at top of the program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Others can be found in related header files</a:t>
            </a:r>
          </a:p>
        </p:txBody>
      </p:sp>
      <p:sp>
        <p:nvSpPr>
          <p:cNvPr id="5" name="Rectangle 4"/>
          <p:cNvSpPr/>
          <p:nvPr/>
        </p:nvSpPr>
        <p:spPr>
          <a:xfrm>
            <a:off x="457200" y="4090340"/>
            <a:ext cx="18900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void </a:t>
            </a:r>
            <a:r>
              <a:rPr lang="en-US" sz="1400" dirty="0" err="1">
                <a:latin typeface="Arial" panose="020B0604020202020204" pitchFamily="34" charset="0"/>
                <a:cs typeface="Arial" panose="020B0604020202020204" pitchFamily="34" charset="0"/>
              </a:rPr>
              <a:t>InitEPwmTimer</a:t>
            </a: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()</a:t>
            </a:r>
          </a:p>
        </p:txBody>
      </p:sp>
    </p:spTree>
    <p:extLst>
      <p:ext uri="{BB962C8B-B14F-4D97-AF65-F5344CB8AC3E}">
        <p14:creationId xmlns:p14="http://schemas.microsoft.com/office/powerpoint/2010/main" val="35370324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ePWM</a:t>
            </a:r>
            <a:r>
              <a:rPr lang="en-US" dirty="0"/>
              <a:t> – Configu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981200" y="6494365"/>
            <a:ext cx="5715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www.ti.com/lit/ug/sprug04a/sprug04a.pdf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399" y="3657600"/>
            <a:ext cx="5931471" cy="2694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" y="876300"/>
            <a:ext cx="5538836" cy="2971800"/>
          </a:xfrm>
          <a:prstGeom prst="rect">
            <a:avLst/>
          </a:prstGeom>
        </p:spPr>
      </p:pic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5830911" y="1580040"/>
            <a:ext cx="32173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</a:rPr>
              <a:t>TBPRD: Period</a:t>
            </a:r>
            <a:endParaRPr lang="en-US" sz="1800" b="0" dirty="0">
              <a:latin typeface="Arial" panose="020B0604020202020204" pitchFamily="34" charset="0"/>
            </a:endParaRPr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5867400" y="2521776"/>
            <a:ext cx="32173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</a:rPr>
              <a:t>CMPA: Switch A (Lower)</a:t>
            </a:r>
            <a:endParaRPr lang="en-US" sz="1800" b="0" dirty="0">
              <a:latin typeface="Arial" panose="020B0604020202020204" pitchFamily="34" charset="0"/>
            </a:endParaRPr>
          </a:p>
        </p:txBody>
      </p:sp>
      <p:sp>
        <p:nvSpPr>
          <p:cNvPr id="13" name="Text Box 17"/>
          <p:cNvSpPr txBox="1">
            <a:spLocks noChangeArrowheads="1"/>
          </p:cNvSpPr>
          <p:nvPr/>
        </p:nvSpPr>
        <p:spPr bwMode="auto">
          <a:xfrm>
            <a:off x="5867400" y="2831068"/>
            <a:ext cx="331308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</a:rPr>
              <a:t>CMPB: Switch B (Higher)</a:t>
            </a: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5602310" y="912667"/>
            <a:ext cx="32173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</a:rPr>
              <a:t>TBCTR: Counter</a:t>
            </a:r>
            <a:endParaRPr lang="en-US" sz="1800" b="0" dirty="0">
              <a:latin typeface="Arial" panose="020B0604020202020204" pitchFamily="34" charset="0"/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5830911" y="1867270"/>
            <a:ext cx="331308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 err="1">
                <a:latin typeface="Arial" panose="020B0604020202020204" pitchFamily="34" charset="0"/>
              </a:rPr>
              <a:t>TBCTL.bit.CTRMODE</a:t>
            </a:r>
            <a:r>
              <a:rPr lang="en-US" dirty="0">
                <a:latin typeface="Arial" panose="020B0604020202020204" pitchFamily="34" charset="0"/>
              </a:rPr>
              <a:t>: Shape </a:t>
            </a:r>
            <a:endParaRPr lang="en-US" sz="1800" b="0" dirty="0">
              <a:latin typeface="Arial" panose="020B0604020202020204" pitchFamily="34" charset="0"/>
            </a:endParaRPr>
          </a:p>
        </p:txBody>
      </p:sp>
      <p:sp>
        <p:nvSpPr>
          <p:cNvPr id="19" name="Text Box 17"/>
          <p:cNvSpPr txBox="1">
            <a:spLocks noChangeArrowheads="1"/>
          </p:cNvSpPr>
          <p:nvPr/>
        </p:nvSpPr>
        <p:spPr bwMode="auto">
          <a:xfrm>
            <a:off x="5638801" y="1230868"/>
            <a:ext cx="32173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</a:rPr>
              <a:t>Carrier Wave</a:t>
            </a:r>
            <a:endParaRPr lang="en-US" sz="1800" b="0" dirty="0">
              <a:latin typeface="Arial" panose="020B0604020202020204" pitchFamily="34" charset="0"/>
            </a:endParaRPr>
          </a:p>
        </p:txBody>
      </p:sp>
      <p:sp>
        <p:nvSpPr>
          <p:cNvPr id="20" name="Text Box 17"/>
          <p:cNvSpPr txBox="1">
            <a:spLocks noChangeArrowheads="1"/>
          </p:cNvSpPr>
          <p:nvPr/>
        </p:nvSpPr>
        <p:spPr bwMode="auto">
          <a:xfrm>
            <a:off x="5638801" y="2176562"/>
            <a:ext cx="32173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</a:rPr>
              <a:t>Modulation Wave</a:t>
            </a:r>
            <a:endParaRPr lang="en-US" sz="1800" b="0" dirty="0">
              <a:latin typeface="Arial" panose="020B0604020202020204" pitchFamily="34" charset="0"/>
            </a:endParaRPr>
          </a:p>
        </p:txBody>
      </p:sp>
      <p:sp>
        <p:nvSpPr>
          <p:cNvPr id="21" name="Text Box 17"/>
          <p:cNvSpPr txBox="1">
            <a:spLocks noChangeArrowheads="1"/>
          </p:cNvSpPr>
          <p:nvPr/>
        </p:nvSpPr>
        <p:spPr bwMode="auto">
          <a:xfrm>
            <a:off x="106822" y="4120634"/>
            <a:ext cx="32173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</a:rPr>
              <a:t>TB: Carrier Wave</a:t>
            </a:r>
            <a:endParaRPr lang="en-US" sz="1800" b="0" dirty="0">
              <a:latin typeface="Arial" panose="020B0604020202020204" pitchFamily="34" charset="0"/>
            </a:endParaRPr>
          </a:p>
        </p:txBody>
      </p:sp>
      <p:sp>
        <p:nvSpPr>
          <p:cNvPr id="22" name="Text Box 17"/>
          <p:cNvSpPr txBox="1">
            <a:spLocks noChangeArrowheads="1"/>
          </p:cNvSpPr>
          <p:nvPr/>
        </p:nvSpPr>
        <p:spPr bwMode="auto">
          <a:xfrm>
            <a:off x="106822" y="4409972"/>
            <a:ext cx="32173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</a:rPr>
              <a:t>CC: Modulation Wave</a:t>
            </a:r>
            <a:endParaRPr lang="en-US" sz="1800" b="0" dirty="0">
              <a:latin typeface="Arial" panose="020B0604020202020204" pitchFamily="34" charset="0"/>
            </a:endParaRPr>
          </a:p>
        </p:txBody>
      </p:sp>
      <p:sp>
        <p:nvSpPr>
          <p:cNvPr id="23" name="Text Box 17"/>
          <p:cNvSpPr txBox="1">
            <a:spLocks noChangeArrowheads="1"/>
          </p:cNvSpPr>
          <p:nvPr/>
        </p:nvSpPr>
        <p:spPr bwMode="auto">
          <a:xfrm>
            <a:off x="106822" y="4693257"/>
            <a:ext cx="32173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</a:rPr>
              <a:t>AQ: Set / Toggle Output PWM</a:t>
            </a:r>
            <a:endParaRPr lang="en-US" sz="1800" b="0" dirty="0">
              <a:latin typeface="Arial" panose="020B0604020202020204" pitchFamily="34" charset="0"/>
            </a:endParaRPr>
          </a:p>
        </p:txBody>
      </p:sp>
      <p:sp>
        <p:nvSpPr>
          <p:cNvPr id="24" name="Text Box 17"/>
          <p:cNvSpPr txBox="1">
            <a:spLocks noChangeArrowheads="1"/>
          </p:cNvSpPr>
          <p:nvPr/>
        </p:nvSpPr>
        <p:spPr bwMode="auto">
          <a:xfrm>
            <a:off x="106822" y="4991374"/>
            <a:ext cx="34745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</a:rPr>
              <a:t>DB: Generate Dead Band</a:t>
            </a:r>
            <a:endParaRPr lang="en-US" sz="1800" b="0" dirty="0">
              <a:latin typeface="Arial" panose="020B0604020202020204" pitchFamily="34" charset="0"/>
            </a:endParaRPr>
          </a:p>
        </p:txBody>
      </p:sp>
      <p:sp>
        <p:nvSpPr>
          <p:cNvPr id="25" name="Text Box 17"/>
          <p:cNvSpPr txBox="1">
            <a:spLocks noChangeArrowheads="1"/>
          </p:cNvSpPr>
          <p:nvPr/>
        </p:nvSpPr>
        <p:spPr bwMode="auto">
          <a:xfrm>
            <a:off x="106822" y="5274659"/>
            <a:ext cx="34745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</a:rPr>
              <a:t>PC: Generate High Freq. Pulses</a:t>
            </a:r>
            <a:endParaRPr lang="en-US" sz="1800" b="0" dirty="0">
              <a:latin typeface="Arial" panose="020B0604020202020204" pitchFamily="34" charset="0"/>
            </a:endParaRPr>
          </a:p>
        </p:txBody>
      </p:sp>
      <p:sp>
        <p:nvSpPr>
          <p:cNvPr id="26" name="Text Box 17"/>
          <p:cNvSpPr txBox="1">
            <a:spLocks noChangeArrowheads="1"/>
          </p:cNvSpPr>
          <p:nvPr/>
        </p:nvSpPr>
        <p:spPr bwMode="auto">
          <a:xfrm>
            <a:off x="106822" y="5562600"/>
            <a:ext cx="34745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</a:rPr>
              <a:t>TZ: Respond When Fault</a:t>
            </a:r>
            <a:endParaRPr lang="en-US" sz="1800" b="0" dirty="0">
              <a:latin typeface="Arial" panose="020B0604020202020204" pitchFamily="34" charset="0"/>
            </a:endParaRPr>
          </a:p>
        </p:txBody>
      </p:sp>
      <p:sp>
        <p:nvSpPr>
          <p:cNvPr id="27" name="Text Box 17"/>
          <p:cNvSpPr txBox="1">
            <a:spLocks noChangeArrowheads="1"/>
          </p:cNvSpPr>
          <p:nvPr/>
        </p:nvSpPr>
        <p:spPr bwMode="auto">
          <a:xfrm>
            <a:off x="106822" y="5869728"/>
            <a:ext cx="347457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</a:rPr>
              <a:t>ET: Trigger ADC or Interrupts</a:t>
            </a:r>
            <a:endParaRPr lang="en-US" sz="1800" b="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24029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ePWM</a:t>
            </a:r>
            <a:r>
              <a:rPr lang="en-US" dirty="0"/>
              <a:t> – Double pulse logic signal generato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914399"/>
            <a:ext cx="9144001" cy="5934075"/>
          </a:xfrm>
          <a:solidFill>
            <a:schemeClr val="bg1"/>
          </a:solidFill>
        </p:spPr>
        <p:txBody>
          <a:bodyPr>
            <a:noAutofit/>
          </a:bodyPr>
          <a:lstStyle/>
          <a:p>
            <a:r>
              <a:rPr lang="en-US" sz="1300" dirty="0"/>
              <a:t>If (</a:t>
            </a:r>
            <a:r>
              <a:rPr lang="en-US" sz="1300" dirty="0" err="1"/>
              <a:t>Flag_DPT</a:t>
            </a:r>
            <a:r>
              <a:rPr lang="en-US" sz="1300" dirty="0"/>
              <a:t> == 1) </a:t>
            </a:r>
            <a:r>
              <a:rPr lang="en-US" sz="1300" dirty="0">
                <a:solidFill>
                  <a:srgbClr val="007900"/>
                </a:solidFill>
              </a:rPr>
              <a:t>// Enable double pulse signal //</a:t>
            </a:r>
          </a:p>
          <a:p>
            <a:r>
              <a:rPr lang="en-US" sz="1300" dirty="0"/>
              <a:t>{  </a:t>
            </a:r>
          </a:p>
          <a:p>
            <a:r>
              <a:rPr lang="en-US" sz="1300" dirty="0">
                <a:solidFill>
                  <a:srgbClr val="007900"/>
                </a:solidFill>
              </a:rPr>
              <a:t>   // Set double pulse parameter //</a:t>
            </a:r>
          </a:p>
          <a:p>
            <a:r>
              <a:rPr lang="en-US" sz="1300" dirty="0"/>
              <a:t>    </a:t>
            </a:r>
            <a:r>
              <a:rPr lang="en-US" sz="1300" dirty="0" err="1"/>
              <a:t>sw_per</a:t>
            </a:r>
            <a:r>
              <a:rPr lang="en-US" sz="1300" dirty="0"/>
              <a:t>=5700; </a:t>
            </a:r>
            <a:r>
              <a:rPr lang="en-US" sz="1300" dirty="0">
                <a:solidFill>
                  <a:srgbClr val="007900"/>
                </a:solidFill>
              </a:rPr>
              <a:t>// </a:t>
            </a:r>
            <a:r>
              <a:rPr lang="en-US" sz="1300" dirty="0" err="1">
                <a:solidFill>
                  <a:srgbClr val="007900"/>
                </a:solidFill>
              </a:rPr>
              <a:t>Tn</a:t>
            </a:r>
            <a:r>
              <a:rPr lang="en-US" sz="1300" dirty="0">
                <a:solidFill>
                  <a:srgbClr val="007900"/>
                </a:solidFill>
              </a:rPr>
              <a:t>*150MHz (clock speed)</a:t>
            </a:r>
          </a:p>
          <a:p>
            <a:r>
              <a:rPr lang="en-US" sz="1300" dirty="0"/>
              <a:t>    </a:t>
            </a:r>
            <a:r>
              <a:rPr lang="en-US" sz="1300" dirty="0" err="1"/>
              <a:t>Tn</a:t>
            </a:r>
            <a:r>
              <a:rPr lang="en-US" sz="1300" dirty="0"/>
              <a:t>=6000; </a:t>
            </a:r>
            <a:r>
              <a:rPr lang="en-US" sz="1300" dirty="0">
                <a:solidFill>
                  <a:srgbClr val="007900"/>
                </a:solidFill>
              </a:rPr>
              <a:t>// </a:t>
            </a:r>
            <a:r>
              <a:rPr lang="en-US" sz="1300" dirty="0" err="1">
                <a:solidFill>
                  <a:srgbClr val="007900"/>
                </a:solidFill>
              </a:rPr>
              <a:t>Sw_per</a:t>
            </a:r>
            <a:r>
              <a:rPr lang="en-US" sz="1300" dirty="0">
                <a:solidFill>
                  <a:srgbClr val="007900"/>
                </a:solidFill>
              </a:rPr>
              <a:t>*150MHz (clock speed)</a:t>
            </a:r>
            <a:endParaRPr lang="en-US" sz="1300" dirty="0"/>
          </a:p>
          <a:p>
            <a:r>
              <a:rPr lang="en-US" sz="1300" dirty="0"/>
              <a:t>    Tn1=600;</a:t>
            </a:r>
            <a:r>
              <a:rPr lang="en-US" sz="1300" dirty="0">
                <a:solidFill>
                  <a:srgbClr val="007900"/>
                </a:solidFill>
              </a:rPr>
              <a:t> // Tn1*150MHz (clock speed)</a:t>
            </a:r>
            <a:endParaRPr lang="en-US" sz="1300" dirty="0"/>
          </a:p>
          <a:p>
            <a:r>
              <a:rPr lang="en-US" sz="1300" dirty="0"/>
              <a:t>   </a:t>
            </a:r>
            <a:r>
              <a:rPr lang="en-US" sz="1300" dirty="0">
                <a:solidFill>
                  <a:srgbClr val="007900"/>
                </a:solidFill>
              </a:rPr>
              <a:t>// Generate the 1</a:t>
            </a:r>
            <a:r>
              <a:rPr lang="en-US" sz="1300" baseline="30000" dirty="0">
                <a:solidFill>
                  <a:srgbClr val="007900"/>
                </a:solidFill>
              </a:rPr>
              <a:t>st</a:t>
            </a:r>
            <a:r>
              <a:rPr lang="en-US" sz="1300" dirty="0">
                <a:solidFill>
                  <a:srgbClr val="007900"/>
                </a:solidFill>
              </a:rPr>
              <a:t> pulse //</a:t>
            </a:r>
          </a:p>
          <a:p>
            <a:r>
              <a:rPr lang="en-US" sz="1300" dirty="0"/>
              <a:t>   if (</a:t>
            </a:r>
            <a:r>
              <a:rPr lang="en-US" sz="1300" dirty="0" err="1"/>
              <a:t>DPT_count</a:t>
            </a:r>
            <a:r>
              <a:rPr lang="en-US" sz="1300" dirty="0"/>
              <a:t> == 1)  </a:t>
            </a:r>
            <a:r>
              <a:rPr lang="en-US" sz="1300" dirty="0">
                <a:solidFill>
                  <a:srgbClr val="007900"/>
                </a:solidFill>
              </a:rPr>
              <a:t>// </a:t>
            </a:r>
            <a:r>
              <a:rPr lang="en-US" sz="1300" dirty="0" err="1">
                <a:solidFill>
                  <a:srgbClr val="007900"/>
                </a:solidFill>
              </a:rPr>
              <a:t>DPT_count</a:t>
            </a:r>
            <a:r>
              <a:rPr lang="en-US" sz="1300" dirty="0">
                <a:solidFill>
                  <a:srgbClr val="007900"/>
                </a:solidFill>
              </a:rPr>
              <a:t> is pulse # account, initial value is set to be 1</a:t>
            </a:r>
            <a:r>
              <a:rPr lang="en-US" sz="1300" dirty="0">
                <a:solidFill>
                  <a:srgbClr val="000000"/>
                </a:solidFill>
              </a:rPr>
              <a:t> </a:t>
            </a:r>
          </a:p>
          <a:p>
            <a:r>
              <a:rPr lang="en-US" sz="1300" dirty="0"/>
              <a:t>   {  </a:t>
            </a:r>
          </a:p>
          <a:p>
            <a:r>
              <a:rPr lang="en-US" sz="1300" dirty="0"/>
              <a:t>      EPwm1Regs.TBPRD = </a:t>
            </a:r>
            <a:r>
              <a:rPr lang="en-US" sz="1300" dirty="0" err="1"/>
              <a:t>sw_per</a:t>
            </a:r>
            <a:r>
              <a:rPr lang="en-US" sz="1300" dirty="0"/>
              <a:t>; </a:t>
            </a:r>
            <a:r>
              <a:rPr lang="en-US" sz="1300" dirty="0">
                <a:solidFill>
                  <a:srgbClr val="007900"/>
                </a:solidFill>
              </a:rPr>
              <a:t>// set EPWM1 period</a:t>
            </a:r>
            <a:endParaRPr lang="en-US" sz="1300" dirty="0"/>
          </a:p>
          <a:p>
            <a:r>
              <a:rPr lang="en-US" sz="1300" dirty="0"/>
              <a:t>      </a:t>
            </a:r>
            <a:r>
              <a:rPr lang="en-US" sz="1300" dirty="0">
                <a:solidFill>
                  <a:srgbClr val="007900"/>
                </a:solidFill>
              </a:rPr>
              <a:t>// set EPWM1A register for </a:t>
            </a:r>
            <a:r>
              <a:rPr lang="en-US" sz="1300" i="1" dirty="0">
                <a:solidFill>
                  <a:srgbClr val="007900"/>
                </a:solidFill>
              </a:rPr>
              <a:t>S</a:t>
            </a:r>
            <a:r>
              <a:rPr lang="en-US" sz="1300" i="1" baseline="-25000" dirty="0">
                <a:solidFill>
                  <a:srgbClr val="007900"/>
                </a:solidFill>
              </a:rPr>
              <a:t>_L</a:t>
            </a:r>
            <a:r>
              <a:rPr lang="en-US" sz="1300" dirty="0">
                <a:solidFill>
                  <a:srgbClr val="007900"/>
                </a:solidFill>
              </a:rPr>
              <a:t> //</a:t>
            </a:r>
          </a:p>
          <a:p>
            <a:r>
              <a:rPr lang="en-US" sz="1300" dirty="0"/>
              <a:t>      EPwm1Regs.CMPA.half.CMPA = </a:t>
            </a:r>
            <a:r>
              <a:rPr lang="en-US" sz="1300" dirty="0" err="1"/>
              <a:t>Tn</a:t>
            </a:r>
            <a:r>
              <a:rPr lang="en-US" sz="1300" dirty="0"/>
              <a:t>; </a:t>
            </a:r>
            <a:r>
              <a:rPr lang="en-US" sz="1300" dirty="0">
                <a:solidFill>
                  <a:srgbClr val="007900"/>
                </a:solidFill>
              </a:rPr>
              <a:t>// set EPWM1A comparator</a:t>
            </a:r>
            <a:r>
              <a:rPr lang="en-US" sz="1300" dirty="0"/>
              <a:t>    </a:t>
            </a:r>
          </a:p>
          <a:p>
            <a:r>
              <a:rPr lang="en-US" sz="1300" dirty="0"/>
              <a:t>      EPwm1Regs.AQCTLA.bit.CAU = AQ_CLEAR; </a:t>
            </a:r>
            <a:r>
              <a:rPr lang="en-US" sz="1300" dirty="0">
                <a:solidFill>
                  <a:srgbClr val="007900"/>
                </a:solidFill>
              </a:rPr>
              <a:t>// set EPWM1A actions when counter equals the CMPA, force </a:t>
            </a:r>
          </a:p>
          <a:p>
            <a:r>
              <a:rPr lang="en-US" sz="1300" dirty="0">
                <a:solidFill>
                  <a:srgbClr val="007900"/>
                </a:solidFill>
              </a:rPr>
              <a:t>                                                                                    EPWM1A output low</a:t>
            </a:r>
          </a:p>
          <a:p>
            <a:r>
              <a:rPr lang="en-US" sz="1300" dirty="0"/>
              <a:t>      EPwm1Regs.AQCTLA.bit.ZRO = AQ_SET; </a:t>
            </a:r>
            <a:r>
              <a:rPr lang="en-US" sz="1300" dirty="0">
                <a:solidFill>
                  <a:srgbClr val="007900"/>
                </a:solidFill>
              </a:rPr>
              <a:t>// Initialize EPWM1A output, action when counter equals to 0, force     </a:t>
            </a:r>
          </a:p>
          <a:p>
            <a:r>
              <a:rPr lang="en-US" sz="1300" dirty="0">
                <a:solidFill>
                  <a:srgbClr val="007900"/>
                </a:solidFill>
              </a:rPr>
              <a:t>                                                                               EPWM1A output high</a:t>
            </a:r>
            <a:endParaRPr lang="en-US" sz="1300" dirty="0"/>
          </a:p>
          <a:p>
            <a:r>
              <a:rPr lang="en-US" sz="1300" dirty="0"/>
              <a:t>      </a:t>
            </a:r>
            <a:r>
              <a:rPr lang="en-US" sz="1300" dirty="0">
                <a:solidFill>
                  <a:srgbClr val="007900"/>
                </a:solidFill>
              </a:rPr>
              <a:t>// set EPWM1B register for </a:t>
            </a:r>
            <a:r>
              <a:rPr lang="en-US" sz="1300" i="1" dirty="0">
                <a:solidFill>
                  <a:srgbClr val="007900"/>
                </a:solidFill>
              </a:rPr>
              <a:t>S</a:t>
            </a:r>
            <a:r>
              <a:rPr lang="en-US" sz="1300" i="1" baseline="-25000" dirty="0">
                <a:solidFill>
                  <a:srgbClr val="007900"/>
                </a:solidFill>
              </a:rPr>
              <a:t>_H</a:t>
            </a:r>
            <a:r>
              <a:rPr lang="en-US" sz="1300" dirty="0">
                <a:solidFill>
                  <a:srgbClr val="007900"/>
                </a:solidFill>
              </a:rPr>
              <a:t> (always low) //</a:t>
            </a:r>
          </a:p>
          <a:p>
            <a:endParaRPr lang="en-US" sz="500" dirty="0"/>
          </a:p>
          <a:p>
            <a:r>
              <a:rPr lang="en-US" sz="1300" dirty="0"/>
              <a:t>     EPwm1Regs.CMPB = 0; </a:t>
            </a:r>
            <a:r>
              <a:rPr lang="en-US" sz="1300" dirty="0">
                <a:solidFill>
                  <a:srgbClr val="007900"/>
                </a:solidFill>
              </a:rPr>
              <a:t>// set EPWM1B comparator//</a:t>
            </a:r>
            <a:r>
              <a:rPr lang="en-US" sz="1300" dirty="0"/>
              <a:t> </a:t>
            </a:r>
          </a:p>
          <a:p>
            <a:r>
              <a:rPr lang="en-US" sz="1300" dirty="0"/>
              <a:t>     EPwm1Regs.AQCTLB.bit.CBU = AQ_CLEAR; </a:t>
            </a:r>
            <a:r>
              <a:rPr lang="en-US" sz="1300" dirty="0">
                <a:solidFill>
                  <a:srgbClr val="007900"/>
                </a:solidFill>
              </a:rPr>
              <a:t>// set EPWM1B actions when counter equals the CMPA, force </a:t>
            </a:r>
          </a:p>
          <a:p>
            <a:r>
              <a:rPr lang="en-US" sz="1300" dirty="0">
                <a:solidFill>
                  <a:srgbClr val="007900"/>
                </a:solidFill>
              </a:rPr>
              <a:t>                                                                                   EPWM1B output low</a:t>
            </a:r>
            <a:endParaRPr lang="en-US" sz="1300" dirty="0"/>
          </a:p>
          <a:p>
            <a:r>
              <a:rPr lang="en-US" sz="1300" dirty="0"/>
              <a:t>     EPwm1Regs.AQCTLB.bit.ZRO = AQ_CLEAR; </a:t>
            </a:r>
            <a:r>
              <a:rPr lang="en-US" sz="1300" dirty="0">
                <a:solidFill>
                  <a:srgbClr val="007900"/>
                </a:solidFill>
              </a:rPr>
              <a:t>// Initialize EPWM1B output, action when counter equals to 0, force </a:t>
            </a:r>
          </a:p>
          <a:p>
            <a:r>
              <a:rPr lang="en-US" sz="1300" dirty="0">
                <a:solidFill>
                  <a:srgbClr val="007900"/>
                </a:solidFill>
              </a:rPr>
              <a:t>                                                                                   EPWM1B output low</a:t>
            </a:r>
            <a:endParaRPr lang="en-US" sz="1300" dirty="0"/>
          </a:p>
          <a:p>
            <a:r>
              <a:rPr lang="en-US" sz="1300" dirty="0"/>
              <a:t>     </a:t>
            </a:r>
            <a:r>
              <a:rPr lang="en-US" sz="1300" dirty="0" err="1"/>
              <a:t>DPT_count</a:t>
            </a:r>
            <a:r>
              <a:rPr lang="en-US" sz="1300" dirty="0"/>
              <a:t>=2; </a:t>
            </a:r>
            <a:r>
              <a:rPr lang="en-US" sz="1300" dirty="0">
                <a:solidFill>
                  <a:srgbClr val="007900"/>
                </a:solidFill>
              </a:rPr>
              <a:t>// prepared for the 2</a:t>
            </a:r>
            <a:r>
              <a:rPr lang="en-US" sz="1300" baseline="30000" dirty="0">
                <a:solidFill>
                  <a:srgbClr val="007900"/>
                </a:solidFill>
              </a:rPr>
              <a:t>nd</a:t>
            </a:r>
            <a:r>
              <a:rPr lang="en-US" sz="1300" dirty="0">
                <a:solidFill>
                  <a:srgbClr val="007900"/>
                </a:solidFill>
              </a:rPr>
              <a:t> pulse//</a:t>
            </a:r>
          </a:p>
          <a:p>
            <a:r>
              <a:rPr lang="en-US" sz="1300" dirty="0"/>
              <a:t>   }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7162800" y="2458106"/>
            <a:ext cx="1371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solidFill>
                  <a:srgbClr val="000000"/>
                </a:solidFill>
              </a:rPr>
              <a:t>Double pulse logic signal</a:t>
            </a:r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910336"/>
            <a:ext cx="4000115" cy="1440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457200" y="1655392"/>
            <a:ext cx="3429000" cy="706808"/>
          </a:xfrm>
          <a:prstGeom prst="rect">
            <a:avLst/>
          </a:prstGeom>
          <a:noFill/>
          <a:ln>
            <a:solidFill>
              <a:schemeClr val="tx1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533401" y="3581400"/>
            <a:ext cx="8343514" cy="1143000"/>
          </a:xfrm>
          <a:prstGeom prst="rect">
            <a:avLst/>
          </a:prstGeom>
          <a:noFill/>
          <a:ln>
            <a:solidFill>
              <a:schemeClr val="tx1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29282" y="5029200"/>
            <a:ext cx="8538518" cy="1219200"/>
          </a:xfrm>
          <a:prstGeom prst="rect">
            <a:avLst/>
          </a:prstGeom>
          <a:noFill/>
          <a:ln>
            <a:solidFill>
              <a:schemeClr val="tx1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6256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ePWM</a:t>
            </a:r>
            <a:r>
              <a:rPr lang="en-US" dirty="0"/>
              <a:t> – Double pulse logic signal generat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152400" y="990600"/>
            <a:ext cx="8534400" cy="4953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Tx/>
              <a:buSzPct val="75000"/>
              <a:buFont typeface="Wingdings 2" pitchFamily="18" charset="2"/>
              <a:buChar char=""/>
              <a:defRPr sz="28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4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4963" indent="-223838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300" dirty="0"/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else </a:t>
            </a:r>
            <a:r>
              <a:rPr lang="en-US" sz="1300" dirty="0">
                <a:solidFill>
                  <a:srgbClr val="007900"/>
                </a:solidFill>
              </a:rPr>
              <a:t>// Generate the 2</a:t>
            </a:r>
            <a:r>
              <a:rPr lang="en-US" sz="1300" baseline="30000" dirty="0">
                <a:solidFill>
                  <a:srgbClr val="007900"/>
                </a:solidFill>
              </a:rPr>
              <a:t>nd</a:t>
            </a:r>
            <a:r>
              <a:rPr lang="en-US" sz="1300" dirty="0">
                <a:solidFill>
                  <a:srgbClr val="007900"/>
                </a:solidFill>
              </a:rPr>
              <a:t> pulse //</a:t>
            </a: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   {</a:t>
            </a: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       if (</a:t>
            </a:r>
            <a:r>
              <a:rPr lang="en-US" sz="1300" dirty="0" err="1"/>
              <a:t>DPT_count</a:t>
            </a:r>
            <a:r>
              <a:rPr lang="en-US" sz="1300" dirty="0"/>
              <a:t> == 2)</a:t>
            </a: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           {		   		                    </a:t>
            </a: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             EPwm1Regs.TBPRD = </a:t>
            </a:r>
            <a:r>
              <a:rPr lang="en-US" sz="1300" dirty="0" err="1"/>
              <a:t>sw_per</a:t>
            </a:r>
            <a:r>
              <a:rPr lang="en-US" sz="1300" dirty="0"/>
              <a:t>; </a:t>
            </a:r>
            <a:r>
              <a:rPr lang="en-US" sz="1300" dirty="0">
                <a:solidFill>
                  <a:srgbClr val="007900"/>
                </a:solidFill>
              </a:rPr>
              <a:t>// set EPWM1 period</a:t>
            </a:r>
            <a:r>
              <a:rPr lang="en-US" sz="1300" dirty="0"/>
              <a:t>   </a:t>
            </a: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             EPwm1Regs.CMPA.half.CMPA = Tn1; </a:t>
            </a:r>
            <a:r>
              <a:rPr lang="en-US" sz="1300" dirty="0">
                <a:solidFill>
                  <a:srgbClr val="007900"/>
                </a:solidFill>
              </a:rPr>
              <a:t>// re-set EPWM1A comparator    </a:t>
            </a: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400" dirty="0"/>
              <a:t>            EPwm1Regs.CMPB = 0; </a:t>
            </a:r>
            <a:r>
              <a:rPr lang="en-US" sz="1300" dirty="0">
                <a:solidFill>
                  <a:srgbClr val="007900"/>
                </a:solidFill>
              </a:rPr>
              <a:t>// set EPWM1B comparator</a:t>
            </a:r>
            <a:endParaRPr lang="en-US" sz="1300" dirty="0"/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             </a:t>
            </a: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             </a:t>
            </a:r>
            <a:r>
              <a:rPr lang="en-US" sz="1300" dirty="0" err="1"/>
              <a:t>DPT_count</a:t>
            </a:r>
            <a:r>
              <a:rPr lang="en-US" sz="1300" dirty="0"/>
              <a:t> = 3;</a:t>
            </a:r>
            <a:r>
              <a:rPr lang="en-US" sz="1300" dirty="0">
                <a:solidFill>
                  <a:srgbClr val="007900"/>
                </a:solidFill>
              </a:rPr>
              <a:t> // Complete double pulse signal generator//</a:t>
            </a:r>
            <a:endParaRPr lang="en-US" sz="1300" dirty="0"/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           }</a:t>
            </a: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300" dirty="0"/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        else </a:t>
            </a:r>
            <a:r>
              <a:rPr lang="en-US" sz="1300" dirty="0">
                <a:solidFill>
                  <a:srgbClr val="007900"/>
                </a:solidFill>
              </a:rPr>
              <a:t>// After the 2</a:t>
            </a:r>
            <a:r>
              <a:rPr lang="en-US" sz="1300" baseline="30000" dirty="0">
                <a:solidFill>
                  <a:srgbClr val="007900"/>
                </a:solidFill>
              </a:rPr>
              <a:t>nd</a:t>
            </a:r>
            <a:r>
              <a:rPr lang="en-US" sz="1300" dirty="0">
                <a:solidFill>
                  <a:srgbClr val="007900"/>
                </a:solidFill>
              </a:rPr>
              <a:t> pulse, disable PWM output</a:t>
            </a: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           {</a:t>
            </a: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              EPwm1Regs.TBPRD = </a:t>
            </a:r>
            <a:r>
              <a:rPr lang="en-US" sz="1300" dirty="0" err="1"/>
              <a:t>sw_per</a:t>
            </a:r>
            <a:r>
              <a:rPr lang="en-US" sz="1300" dirty="0"/>
              <a:t>; </a:t>
            </a:r>
            <a:r>
              <a:rPr lang="en-US" sz="1300" dirty="0">
                <a:solidFill>
                  <a:srgbClr val="007900"/>
                </a:solidFill>
              </a:rPr>
              <a:t>// set EPWM1 period</a:t>
            </a:r>
            <a:endParaRPr lang="en-US" sz="1300" dirty="0"/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              EPwm1Regs.CMPA.half.CMPA = 0;</a:t>
            </a:r>
            <a:r>
              <a:rPr lang="en-US" sz="1300" dirty="0">
                <a:solidFill>
                  <a:srgbClr val="007900"/>
                </a:solidFill>
              </a:rPr>
              <a:t> // re-set EPWM1A comparator </a:t>
            </a:r>
            <a:endParaRPr lang="en-US" sz="1300" dirty="0"/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              EPwm1Regs.AQCTLA.bit.ZRO = AQ_CLEAR; </a:t>
            </a:r>
            <a:r>
              <a:rPr lang="en-US" sz="1300" dirty="0">
                <a:solidFill>
                  <a:srgbClr val="007900"/>
                </a:solidFill>
              </a:rPr>
              <a:t>// Initialize EPWM1A output, action when counter  </a:t>
            </a: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>
                <a:solidFill>
                  <a:srgbClr val="007900"/>
                </a:solidFill>
              </a:rPr>
              <a:t>                                                                                            equals to 0 force EPWM1A output low</a:t>
            </a:r>
            <a:endParaRPr lang="en-US" sz="1300" dirty="0"/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              EPwm1Regs.CMPB = 0; </a:t>
            </a:r>
            <a:r>
              <a:rPr lang="en-US" sz="1300" dirty="0">
                <a:solidFill>
                  <a:srgbClr val="007900"/>
                </a:solidFill>
              </a:rPr>
              <a:t>// set EPWM1B comparator</a:t>
            </a:r>
            <a:endParaRPr lang="en-US" sz="1300" dirty="0"/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           }</a:t>
            </a: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1300" dirty="0"/>
              <a:t>      }</a:t>
            </a: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15048480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rupt – Configu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399" y="1296653"/>
            <a:ext cx="7848600" cy="461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1905000" y="6232267"/>
            <a:ext cx="5562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www.ti.com/lit/ug/spru430e/spru430e.pdf</a:t>
            </a:r>
          </a:p>
        </p:txBody>
      </p:sp>
      <p:sp>
        <p:nvSpPr>
          <p:cNvPr id="6" name="Rectangle 5"/>
          <p:cNvSpPr/>
          <p:nvPr/>
        </p:nvSpPr>
        <p:spPr>
          <a:xfrm>
            <a:off x="1905000" y="6488668"/>
            <a:ext cx="5562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www.ti.com/lit/ug/spru566j/spru566j.pdf</a:t>
            </a:r>
          </a:p>
        </p:txBody>
      </p:sp>
      <p:sp>
        <p:nvSpPr>
          <p:cNvPr id="10" name="Rectangle 9"/>
          <p:cNvSpPr/>
          <p:nvPr/>
        </p:nvSpPr>
        <p:spPr>
          <a:xfrm>
            <a:off x="1295400" y="789795"/>
            <a:ext cx="69685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Arial" panose="020B0604020202020204" pitchFamily="34" charset="0"/>
              </a:rPr>
              <a:t>For a successful interrupt, the following condition must be satisfied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20829" y="2667000"/>
            <a:ext cx="7745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</a:rPr>
              <a:t>Event</a:t>
            </a:r>
          </a:p>
        </p:txBody>
      </p:sp>
      <p:sp>
        <p:nvSpPr>
          <p:cNvPr id="14" name="Rectangle 13"/>
          <p:cNvSpPr/>
          <p:nvPr/>
        </p:nvSpPr>
        <p:spPr>
          <a:xfrm>
            <a:off x="152400" y="3451987"/>
            <a:ext cx="196727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</a:rPr>
              <a:t>Correct Interrupt </a:t>
            </a:r>
            <a:br>
              <a:rPr lang="en-US" dirty="0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</a:rPr>
              <a:t>Function Addres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318209" y="1428641"/>
            <a:ext cx="19543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</a:rPr>
              <a:t>Interrupt Enabled</a:t>
            </a:r>
          </a:p>
        </p:txBody>
      </p:sp>
      <p:sp>
        <p:nvSpPr>
          <p:cNvPr id="16" name="Rectangle 15"/>
          <p:cNvSpPr/>
          <p:nvPr/>
        </p:nvSpPr>
        <p:spPr>
          <a:xfrm>
            <a:off x="3508882" y="1398844"/>
            <a:ext cx="18517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</a:rPr>
              <a:t>PIEIER Enabled</a:t>
            </a:r>
          </a:p>
        </p:txBody>
      </p:sp>
      <p:sp>
        <p:nvSpPr>
          <p:cNvPr id="17" name="Rectangle 16"/>
          <p:cNvSpPr/>
          <p:nvPr/>
        </p:nvSpPr>
        <p:spPr>
          <a:xfrm>
            <a:off x="3962400" y="1948119"/>
            <a:ext cx="18517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</a:rPr>
              <a:t>PIEACK cleared</a:t>
            </a:r>
          </a:p>
        </p:txBody>
      </p:sp>
      <p:sp>
        <p:nvSpPr>
          <p:cNvPr id="18" name="Rectangle 17"/>
          <p:cNvSpPr/>
          <p:nvPr/>
        </p:nvSpPr>
        <p:spPr>
          <a:xfrm>
            <a:off x="6124586" y="2057400"/>
            <a:ext cx="21981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</a:rPr>
              <a:t>CPU Allow Interrupt</a:t>
            </a:r>
          </a:p>
        </p:txBody>
      </p:sp>
    </p:spTree>
    <p:extLst>
      <p:ext uri="{BB962C8B-B14F-4D97-AF65-F5344CB8AC3E}">
        <p14:creationId xmlns:p14="http://schemas.microsoft.com/office/powerpoint/2010/main" val="24052726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SP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0761" y="990600"/>
            <a:ext cx="8305800" cy="5486400"/>
          </a:xfrm>
        </p:spPr>
        <p:txBody>
          <a:bodyPr>
            <a:normAutofit fontScale="92500" lnSpcReduction="20000"/>
          </a:bodyPr>
          <a:lstStyle/>
          <a:p>
            <a:r>
              <a:rPr lang="en-US" sz="2800" dirty="0"/>
              <a:t>Getting Started</a:t>
            </a:r>
          </a:p>
          <a:p>
            <a:pPr lvl="1"/>
            <a:r>
              <a:rPr lang="en-US" sz="2200" dirty="0"/>
              <a:t>Hardware introduction: DSP 28335 CPU and peripherals</a:t>
            </a:r>
          </a:p>
          <a:p>
            <a:pPr lvl="1"/>
            <a:r>
              <a:rPr lang="en-US" sz="2200" dirty="0"/>
              <a:t>Software introduction: CCS 5</a:t>
            </a:r>
          </a:p>
          <a:p>
            <a:pPr lvl="2"/>
            <a:r>
              <a:rPr lang="en-US" sz="1900" dirty="0"/>
              <a:t>Project Structure Example</a:t>
            </a:r>
          </a:p>
          <a:p>
            <a:pPr lvl="2"/>
            <a:r>
              <a:rPr lang="en-US" sz="1900" dirty="0"/>
              <a:t>Build a New Project</a:t>
            </a:r>
          </a:p>
          <a:p>
            <a:pPr lvl="2"/>
            <a:r>
              <a:rPr lang="en-US" sz="1900" dirty="0"/>
              <a:t>Basic Knowledge for Debugging</a:t>
            </a:r>
          </a:p>
          <a:p>
            <a:r>
              <a:rPr lang="en-US" sz="2800" dirty="0"/>
              <a:t>DSP Programming</a:t>
            </a:r>
            <a:endParaRPr lang="en-US" sz="2200" dirty="0"/>
          </a:p>
          <a:p>
            <a:pPr lvl="1"/>
            <a:r>
              <a:rPr lang="en-US" sz="2200" dirty="0"/>
              <a:t>Program Sequence</a:t>
            </a:r>
          </a:p>
          <a:p>
            <a:pPr lvl="1"/>
            <a:r>
              <a:rPr lang="en-US" sz="2200" dirty="0"/>
              <a:t>Configure the DSP – Registers and Memory</a:t>
            </a:r>
          </a:p>
          <a:p>
            <a:pPr lvl="2"/>
            <a:r>
              <a:rPr lang="en-US" sz="1900" dirty="0"/>
              <a:t>PWM, Interrupts</a:t>
            </a:r>
          </a:p>
          <a:p>
            <a:pPr lvl="2"/>
            <a:r>
              <a:rPr lang="en-US" sz="1900" dirty="0"/>
              <a:t>Memory and CMD File</a:t>
            </a:r>
          </a:p>
          <a:p>
            <a:pPr lvl="2"/>
            <a:r>
              <a:rPr lang="en-US" sz="1900" dirty="0"/>
              <a:t>External Interface (with ADC, FPGA, </a:t>
            </a:r>
            <a:r>
              <a:rPr lang="en-US" sz="1900" dirty="0" err="1"/>
              <a:t>etc</a:t>
            </a:r>
            <a:r>
              <a:rPr lang="en-US" sz="1900" dirty="0"/>
              <a:t>)</a:t>
            </a:r>
          </a:p>
          <a:p>
            <a:pPr lvl="2"/>
            <a:r>
              <a:rPr lang="en-US" sz="1900" dirty="0"/>
              <a:t>Start from Flash</a:t>
            </a:r>
          </a:p>
          <a:p>
            <a:pPr lvl="1"/>
            <a:r>
              <a:rPr lang="en-US" sz="2400" dirty="0"/>
              <a:t>Tips Based on Experiences</a:t>
            </a:r>
          </a:p>
          <a:p>
            <a:pPr lvl="2"/>
            <a:r>
              <a:rPr lang="en-US" sz="1900" dirty="0"/>
              <a:t>Useful Tools Provided by CCS</a:t>
            </a:r>
          </a:p>
          <a:p>
            <a:pPr lvl="2"/>
            <a:r>
              <a:rPr lang="en-US" sz="1900" dirty="0"/>
              <a:t>Programming Tips</a:t>
            </a:r>
          </a:p>
          <a:p>
            <a:r>
              <a:rPr lang="en-US" sz="2700" dirty="0"/>
              <a:t>Debugging with Converter – A Flowchart </a:t>
            </a:r>
            <a:endParaRPr lang="en-US" dirty="0"/>
          </a:p>
          <a:p>
            <a:pPr lvl="1"/>
            <a:endParaRPr 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604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B Program Sequen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80" y="1752600"/>
            <a:ext cx="9042170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79239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ternal Interface (XINTF) – Configu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609600"/>
          </a:xfrm>
        </p:spPr>
        <p:txBody>
          <a:bodyPr>
            <a:normAutofit/>
          </a:bodyPr>
          <a:lstStyle/>
          <a:p>
            <a:r>
              <a:rPr lang="en-US" sz="2000" dirty="0"/>
              <a:t>DSP can be connected to ADC, DAC, FPGA, etc.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883482" y="1797476"/>
          <a:ext cx="3536118" cy="1880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3" imgW="3736858" imgH="1987546" progId="Visio.Drawing.11">
                  <p:embed/>
                </p:oleObj>
              </mc:Choice>
              <mc:Fallback>
                <p:oleObj name="Visio" r:id="rId3" imgW="3736858" imgH="19875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3482" y="1797476"/>
                        <a:ext cx="3536118" cy="18807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4800600" y="1340276"/>
          <a:ext cx="3300413" cy="2469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5" imgW="3985658" imgH="2983616" progId="Visio.Drawing.11">
                  <p:embed/>
                </p:oleObj>
              </mc:Choice>
              <mc:Fallback>
                <p:oleObj name="Visio" r:id="rId5" imgW="3985658" imgH="29836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00600" y="1340276"/>
                        <a:ext cx="3300413" cy="24697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5181600" y="4846695"/>
                <a:ext cx="3048000" cy="14779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D(15:0): Data bus </a:t>
                </a:r>
              </a:p>
              <a:p>
                <a:r>
                  <a:rPr 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A(15:0): Address bus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b="0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XZCS</m:t>
                        </m:r>
                        <m:r>
                          <a:rPr lang="en-US" b="0" i="1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acc>
                  </m:oMath>
                </a14:m>
                <a:r>
                  <a:rPr 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Zone chip-select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i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X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RD</m:t>
                        </m:r>
                      </m:e>
                    </m:acc>
                  </m:oMath>
                </a14:m>
                <a:r>
                  <a:rPr 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Active low read signal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X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chemeClr val="tx1">
                                <a:lumMod val="50000"/>
                              </a:schemeClr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WE</m:t>
                        </m:r>
                      </m:e>
                    </m:acc>
                  </m:oMath>
                </a14:m>
                <a:r>
                  <a:rPr 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Active low read signal</a:t>
                </a: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1600" y="4846695"/>
                <a:ext cx="3048000" cy="1477905"/>
              </a:xfrm>
              <a:prstGeom prst="rect">
                <a:avLst/>
              </a:prstGeom>
              <a:blipFill rotWithShape="0">
                <a:blip r:embed="rId7"/>
                <a:stretch>
                  <a:fillRect l="-1600" t="-2058" b="-53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Content Placeholder 2"/>
          <p:cNvSpPr txBox="1">
            <a:spLocks/>
          </p:cNvSpPr>
          <p:nvPr/>
        </p:nvSpPr>
        <p:spPr>
          <a:xfrm>
            <a:off x="1506522" y="1264076"/>
            <a:ext cx="2532078" cy="462792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Tx/>
              <a:buSzPct val="75000"/>
              <a:buFont typeface="Wingdings 2" pitchFamily="18" charset="2"/>
              <a:buChar char=""/>
              <a:defRPr sz="28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§"/>
              <a:defRPr sz="24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4963" indent="-223838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Aft>
                <a:spcPts val="0"/>
              </a:spcAft>
              <a:buNone/>
            </a:pPr>
            <a:r>
              <a:rPr lang="en-US" sz="2000" b="1" dirty="0"/>
              <a:t>Physical connection</a:t>
            </a:r>
          </a:p>
          <a:p>
            <a:pPr algn="ctr" fontAlgn="auto">
              <a:spcAft>
                <a:spcPts val="0"/>
              </a:spcAft>
            </a:pPr>
            <a:endParaRPr lang="en-US" sz="2400" dirty="0"/>
          </a:p>
        </p:txBody>
      </p:sp>
      <p:grpSp>
        <p:nvGrpSpPr>
          <p:cNvPr id="10" name="Group 9"/>
          <p:cNvGrpSpPr/>
          <p:nvPr/>
        </p:nvGrpSpPr>
        <p:grpSpPr>
          <a:xfrm>
            <a:off x="1270233" y="4413337"/>
            <a:ext cx="2768367" cy="2292263"/>
            <a:chOff x="1295400" y="4114800"/>
            <a:chExt cx="2768367" cy="2292263"/>
          </a:xfrm>
        </p:grpSpPr>
        <p:pic>
          <p:nvPicPr>
            <p:cNvPr id="1032" name="Picture 8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0567" y="4114800"/>
              <a:ext cx="2743200" cy="229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8"/>
            <p:cNvSpPr/>
            <p:nvPr/>
          </p:nvSpPr>
          <p:spPr>
            <a:xfrm>
              <a:off x="1295400" y="4313295"/>
              <a:ext cx="381000" cy="563505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rgbClr val="0070C0"/>
                  </a:solidFill>
                </a:ln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295401" y="5165543"/>
              <a:ext cx="590316" cy="186866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rgbClr val="0070C0"/>
                  </a:solidFill>
                </a:ln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3437389" y="4641142"/>
              <a:ext cx="609600" cy="921458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n>
                  <a:solidFill>
                    <a:srgbClr val="0070C0"/>
                  </a:solidFill>
                </a:ln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381000" y="3810000"/>
            <a:ext cx="8077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f DSP interfaces with multi-external device, then the address from DSP should be decoded to the CS(Chip Selection) signal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09600" y="4708918"/>
            <a:ext cx="5180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304800" y="5374513"/>
                <a:ext cx="875561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i="1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/>
                              <a:cs typeface="Times New Roman" panose="02020603050405020304" pitchFamily="18" charset="0"/>
                            </a:rPr>
                            <m:t>XZCS</m:t>
                          </m:r>
                          <m:r>
                            <a:rPr lang="en-US" b="0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/>
                              <a:cs typeface="Times New Roman" panose="02020603050405020304" pitchFamily="18" charset="0"/>
                            </a:rPr>
                            <m:t>7</m:t>
                          </m:r>
                        </m:e>
                      </m:ac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5374513"/>
                <a:ext cx="875561" cy="369909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4114800" y="5215453"/>
                <a:ext cx="492443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i="1" smtClean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i="1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latin typeface="Cambria Math"/>
                              <a:cs typeface="Times New Roman" panose="02020603050405020304" pitchFamily="18" charset="0"/>
                            </a:rPr>
                            <m:t>CS</m:t>
                          </m:r>
                        </m:e>
                      </m:ac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4800" y="5215453"/>
                <a:ext cx="492443" cy="369909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5"/>
          <p:cNvSpPr/>
          <p:nvPr/>
        </p:nvSpPr>
        <p:spPr>
          <a:xfrm>
            <a:off x="5181600" y="4863479"/>
            <a:ext cx="3048000" cy="1537321"/>
          </a:xfrm>
          <a:prstGeom prst="rect">
            <a:avLst/>
          </a:prstGeom>
          <a:noFill/>
          <a:ln>
            <a:solidFill>
              <a:schemeClr val="tx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65707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External Interface (XINTF) – Read/Write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609600" y="990600"/>
                <a:ext cx="7924800" cy="11085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>
                    <a:solidFill>
                      <a:srgbClr val="0079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/ Read process                                                                     // Write process</a:t>
                </a:r>
              </a:p>
              <a:p>
                <a:r>
                  <a:rPr lang="en-US" dirty="0">
                    <a:solidFill>
                      <a:schemeClr val="tx1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V=*(0x00200000)                                                  *(0x00200000)=V</a:t>
                </a:r>
              </a:p>
              <a:p>
                <a:r>
                  <a:rPr lang="en-US" sz="1600" dirty="0">
                    <a:solidFill>
                      <a:srgbClr val="0079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/ * represents addressing</a:t>
                </a:r>
              </a:p>
              <a:p>
                <a:r>
                  <a:rPr lang="en-US" sz="1600" dirty="0">
                    <a:solidFill>
                      <a:srgbClr val="0079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// 0x00200000 indicates</a:t>
                </a:r>
                <a:r>
                  <a:rPr lang="en-US" sz="1600" dirty="0">
                    <a:solidFill>
                      <a:srgbClr val="007900"/>
                    </a:solidFill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600" i="1">
                            <a:solidFill>
                              <a:srgbClr val="0079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sz="1600" i="1">
                            <a:solidFill>
                              <a:srgbClr val="007900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XZCS</m:t>
                        </m:r>
                        <m:r>
                          <a:rPr lang="en-US" sz="1600" b="0" i="1" smtClean="0">
                            <a:solidFill>
                              <a:srgbClr val="007900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  <m:t>7</m:t>
                        </m:r>
                      </m:e>
                    </m:acc>
                  </m:oMath>
                </a14:m>
                <a:r>
                  <a:rPr lang="en-US" sz="1600" dirty="0">
                    <a:solidFill>
                      <a:srgbClr val="0079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ctive, and XA(15:0)=0x0 meaning CDAD1 is active  </a:t>
                </a: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990600"/>
                <a:ext cx="7924800" cy="1108573"/>
              </a:xfrm>
              <a:prstGeom prst="rect">
                <a:avLst/>
              </a:prstGeom>
              <a:blipFill rotWithShape="0">
                <a:blip r:embed="rId3"/>
                <a:stretch>
                  <a:fillRect l="-385" t="-1657" b="-6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9733653"/>
              </p:ext>
            </p:extLst>
          </p:nvPr>
        </p:nvGraphicFramePr>
        <p:xfrm>
          <a:off x="267758" y="2209800"/>
          <a:ext cx="4143375" cy="36281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Visio" r:id="rId4" imgW="5810642" imgH="4823576" progId="Visio.Drawing.11">
                  <p:embed/>
                </p:oleObj>
              </mc:Choice>
              <mc:Fallback>
                <p:oleObj name="Visio" r:id="rId4" imgW="5810642" imgH="482357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7758" y="2209800"/>
                        <a:ext cx="4143375" cy="362817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4529711" y="2133600"/>
          <a:ext cx="4157089" cy="3640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Visio" r:id="rId6" imgW="5439061" imgH="4762487" progId="Visio.Drawing.11">
                  <p:embed/>
                </p:oleObj>
              </mc:Choice>
              <mc:Fallback>
                <p:oleObj name="Visio" r:id="rId6" imgW="5439061" imgH="476248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29711" y="2133600"/>
                        <a:ext cx="4157089" cy="36401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381000" y="5906869"/>
            <a:ext cx="807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time for the lead/active/trail period can be set</a:t>
            </a:r>
          </a:p>
        </p:txBody>
      </p:sp>
    </p:spTree>
    <p:extLst>
      <p:ext uri="{BB962C8B-B14F-4D97-AF65-F5344CB8AC3E}">
        <p14:creationId xmlns:p14="http://schemas.microsoft.com/office/powerpoint/2010/main" val="1958162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and CMD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Linker Command (CMD) file</a:t>
            </a:r>
          </a:p>
          <a:p>
            <a:pPr lvl="1"/>
            <a:r>
              <a:rPr lang="en-US" sz="2400" dirty="0"/>
              <a:t>Helps Compiler to allocate the program into different part of the DSP memori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77103" y="2093969"/>
            <a:ext cx="3190697" cy="432911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419100" y="2460383"/>
            <a:ext cx="56388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MEMORY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PAGE 0 :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  …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  RAML1      : origin = 0x009000, length = 0x002000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  …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SECTIONS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  …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  .text            : &gt; RAML1,     PAGE = 0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  …</a:t>
            </a:r>
          </a:p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flipH="1" flipV="1">
            <a:off x="1493044" y="3885145"/>
            <a:ext cx="1097756" cy="152505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5257800" y="3885145"/>
            <a:ext cx="1143000" cy="7725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2041922" y="2746193"/>
            <a:ext cx="2612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Arial" panose="020B0604020202020204" pitchFamily="34" charset="0"/>
              </a:rPr>
              <a:t>(Define memory blocks)</a:t>
            </a:r>
            <a:endParaRPr lang="en-US" sz="1800" b="0" dirty="0">
              <a:latin typeface="Arial" panose="020B0604020202020204" pitchFamily="34" charset="0"/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2590800" y="4647672"/>
            <a:ext cx="261261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Arial" panose="020B0604020202020204" pitchFamily="34" charset="0"/>
              </a:rPr>
              <a:t>(Tell which section goes to which block)</a:t>
            </a:r>
            <a:endParaRPr lang="en-US" sz="1800" b="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3646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mory and CMD Fi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98500" y="1409700"/>
            <a:ext cx="3581400" cy="4114801"/>
          </a:xfrm>
          <a:prstGeom prst="rect">
            <a:avLst/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987425" y="1708150"/>
            <a:ext cx="2949575" cy="304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400" dirty="0" err="1">
                <a:latin typeface="Courier New" panose="02070309020205020404" pitchFamily="49" charset="0"/>
              </a:rPr>
              <a:t>int</a:t>
            </a:r>
            <a:r>
              <a:rPr lang="en-US" sz="2400" dirty="0">
                <a:latin typeface="Courier New" panose="02070309020205020404" pitchFamily="49" charset="0"/>
              </a:rPr>
              <a:t>	x = 2;</a:t>
            </a:r>
          </a:p>
          <a:p>
            <a:r>
              <a:rPr lang="en-US" sz="2400" dirty="0" err="1">
                <a:latin typeface="Courier New" panose="02070309020205020404" pitchFamily="49" charset="0"/>
              </a:rPr>
              <a:t>int</a:t>
            </a:r>
            <a:r>
              <a:rPr lang="en-US" sz="2400" dirty="0">
                <a:latin typeface="Courier New" panose="02070309020205020404" pitchFamily="49" charset="0"/>
              </a:rPr>
              <a:t>	y = 7;</a:t>
            </a:r>
          </a:p>
          <a:p>
            <a:endParaRPr lang="en-US" sz="2400" dirty="0">
              <a:latin typeface="Courier New" panose="02070309020205020404" pitchFamily="49" charset="0"/>
            </a:endParaRPr>
          </a:p>
          <a:p>
            <a:r>
              <a:rPr lang="en-US" sz="2400" dirty="0">
                <a:latin typeface="Courier New" panose="02070309020205020404" pitchFamily="49" charset="0"/>
              </a:rPr>
              <a:t>void main(void)</a:t>
            </a:r>
          </a:p>
          <a:p>
            <a:r>
              <a:rPr lang="en-US" sz="2400" dirty="0">
                <a:latin typeface="Courier New" panose="02070309020205020404" pitchFamily="49" charset="0"/>
              </a:rPr>
              <a:t>{</a:t>
            </a:r>
          </a:p>
          <a:p>
            <a:r>
              <a:rPr lang="en-US" sz="2400" dirty="0">
                <a:latin typeface="Courier New" panose="02070309020205020404" pitchFamily="49" charset="0"/>
              </a:rPr>
              <a:t>  long z;</a:t>
            </a:r>
          </a:p>
          <a:p>
            <a:r>
              <a:rPr lang="en-US" sz="2400" dirty="0">
                <a:latin typeface="Courier New" panose="02070309020205020404" pitchFamily="49" charset="0"/>
              </a:rPr>
              <a:t>  z = x + y;</a:t>
            </a:r>
          </a:p>
          <a:p>
            <a:r>
              <a:rPr lang="en-US" sz="2400" dirty="0">
                <a:latin typeface="Courier New" panose="02070309020205020404" pitchFamily="49" charset="0"/>
              </a:rPr>
              <a:t>} </a:t>
            </a:r>
          </a:p>
        </p:txBody>
      </p:sp>
      <p:sp>
        <p:nvSpPr>
          <p:cNvPr id="8" name="Oval 10"/>
          <p:cNvSpPr>
            <a:spLocks noChangeArrowheads="1"/>
          </p:cNvSpPr>
          <p:nvPr/>
        </p:nvSpPr>
        <p:spPr bwMode="auto">
          <a:xfrm>
            <a:off x="876300" y="1574800"/>
            <a:ext cx="1447800" cy="1143000"/>
          </a:xfrm>
          <a:prstGeom prst="ellipse">
            <a:avLst/>
          </a:prstGeom>
          <a:noFill/>
          <a:ln w="19050">
            <a:solidFill>
              <a:schemeClr val="tx2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11"/>
          <p:cNvSpPr>
            <a:spLocks noChangeShapeType="1"/>
          </p:cNvSpPr>
          <p:nvPr/>
        </p:nvSpPr>
        <p:spPr bwMode="auto">
          <a:xfrm flipH="1" flipV="1">
            <a:off x="1536700" y="1284288"/>
            <a:ext cx="76200" cy="303212"/>
          </a:xfrm>
          <a:prstGeom prst="line">
            <a:avLst/>
          </a:prstGeom>
          <a:noFill/>
          <a:ln w="19050">
            <a:solidFill>
              <a:schemeClr val="tx2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2603500" y="1587500"/>
            <a:ext cx="609600" cy="1143000"/>
          </a:xfrm>
          <a:prstGeom prst="ellipse">
            <a:avLst/>
          </a:prstGeom>
          <a:noFill/>
          <a:ln w="19050">
            <a:solidFill>
              <a:schemeClr val="tx2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 flipV="1">
            <a:off x="2882900" y="1284288"/>
            <a:ext cx="330200" cy="290512"/>
          </a:xfrm>
          <a:prstGeom prst="line">
            <a:avLst/>
          </a:prstGeom>
          <a:noFill/>
          <a:ln w="19050">
            <a:solidFill>
              <a:schemeClr val="tx2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539750" y="920750"/>
            <a:ext cx="21209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 dirty="0">
                <a:latin typeface="Arial" panose="020B0604020202020204" pitchFamily="34" charset="0"/>
              </a:rPr>
              <a:t>Global </a:t>
            </a:r>
            <a:r>
              <a:rPr lang="en-US" sz="1800" b="0" dirty="0" err="1">
                <a:latin typeface="Arial" panose="020B0604020202020204" pitchFamily="34" charset="0"/>
              </a:rPr>
              <a:t>vars</a:t>
            </a:r>
            <a:r>
              <a:rPr lang="en-US" sz="1800" b="0" dirty="0">
                <a:latin typeface="Arial" panose="020B0604020202020204" pitchFamily="34" charset="0"/>
              </a:rPr>
              <a:t> (</a:t>
            </a:r>
            <a:r>
              <a:rPr lang="en-US" sz="1800" dirty="0">
                <a:solidFill>
                  <a:schemeClr val="tx2"/>
                </a:solidFill>
                <a:latin typeface="Arial" panose="020B0604020202020204" pitchFamily="34" charset="0"/>
              </a:rPr>
              <a:t>.</a:t>
            </a:r>
            <a:r>
              <a:rPr lang="en-US" sz="1800" dirty="0" err="1">
                <a:solidFill>
                  <a:schemeClr val="tx2"/>
                </a:solidFill>
                <a:latin typeface="Arial" panose="020B0604020202020204" pitchFamily="34" charset="0"/>
              </a:rPr>
              <a:t>ebss</a:t>
            </a:r>
            <a:r>
              <a:rPr lang="en-US" sz="1800" b="0" dirty="0"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2787650" y="914400"/>
            <a:ext cx="19161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1800" b="0">
                <a:latin typeface="Arial" panose="020B0604020202020204" pitchFamily="34" charset="0"/>
              </a:rPr>
              <a:t>Init values (</a:t>
            </a:r>
            <a:r>
              <a:rPr lang="en-US" sz="1800">
                <a:solidFill>
                  <a:schemeClr val="tx2"/>
                </a:solidFill>
                <a:latin typeface="Arial" panose="020B0604020202020204" pitchFamily="34" charset="0"/>
              </a:rPr>
              <a:t>.cinit</a:t>
            </a:r>
            <a:r>
              <a:rPr lang="en-US" sz="1800" b="0"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14" name="Text Box 16"/>
          <p:cNvSpPr txBox="1">
            <a:spLocks noChangeArrowheads="1"/>
          </p:cNvSpPr>
          <p:nvPr/>
        </p:nvSpPr>
        <p:spPr bwMode="auto">
          <a:xfrm>
            <a:off x="596900" y="5638007"/>
            <a:ext cx="21336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800" b="0" dirty="0">
                <a:latin typeface="Arial" panose="020B0604020202020204" pitchFamily="34" charset="0"/>
              </a:rPr>
              <a:t>Local </a:t>
            </a:r>
            <a:r>
              <a:rPr lang="en-US" sz="1800" b="0" dirty="0" err="1">
                <a:latin typeface="Arial" panose="020B0604020202020204" pitchFamily="34" charset="0"/>
              </a:rPr>
              <a:t>vars</a:t>
            </a:r>
            <a:r>
              <a:rPr lang="en-US" sz="1800" b="0" dirty="0">
                <a:latin typeface="Arial" panose="020B0604020202020204" pitchFamily="34" charset="0"/>
              </a:rPr>
              <a:t> (</a:t>
            </a:r>
            <a:r>
              <a:rPr lang="en-US" sz="1800" dirty="0">
                <a:solidFill>
                  <a:schemeClr val="tx2"/>
                </a:solidFill>
                <a:latin typeface="Arial" panose="020B0604020202020204" pitchFamily="34" charset="0"/>
              </a:rPr>
              <a:t>.stack</a:t>
            </a:r>
            <a:r>
              <a:rPr lang="en-US" sz="1800" b="0" dirty="0">
                <a:latin typeface="Arial" panose="020B0604020202020204" pitchFamily="34" charset="0"/>
              </a:rPr>
              <a:t>)</a:t>
            </a:r>
          </a:p>
        </p:txBody>
      </p: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2882900" y="5638007"/>
            <a:ext cx="14478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800" b="0" dirty="0">
                <a:latin typeface="Arial" panose="020B0604020202020204" pitchFamily="34" charset="0"/>
              </a:rPr>
              <a:t>Code (</a:t>
            </a:r>
            <a:r>
              <a:rPr lang="en-US" sz="1800" dirty="0">
                <a:solidFill>
                  <a:schemeClr val="tx2"/>
                </a:solidFill>
                <a:latin typeface="Arial" panose="020B0604020202020204" pitchFamily="34" charset="0"/>
              </a:rPr>
              <a:t>.text</a:t>
            </a:r>
            <a:r>
              <a:rPr lang="en-US" sz="1800" b="0" dirty="0">
                <a:latin typeface="Arial" panose="020B0604020202020204" pitchFamily="34" charset="0"/>
              </a:rPr>
              <a:t>) </a:t>
            </a:r>
          </a:p>
        </p:txBody>
      </p:sp>
      <p:sp>
        <p:nvSpPr>
          <p:cNvPr id="16" name="Freeform 23"/>
          <p:cNvSpPr>
            <a:spLocks/>
          </p:cNvSpPr>
          <p:nvPr/>
        </p:nvSpPr>
        <p:spPr bwMode="auto">
          <a:xfrm>
            <a:off x="3324225" y="4783138"/>
            <a:ext cx="576263" cy="862013"/>
          </a:xfrm>
          <a:custGeom>
            <a:avLst/>
            <a:gdLst>
              <a:gd name="T0" fmla="*/ 363 w 363"/>
              <a:gd name="T1" fmla="*/ 655 h 655"/>
              <a:gd name="T2" fmla="*/ 299 w 363"/>
              <a:gd name="T3" fmla="*/ 213 h 655"/>
              <a:gd name="T4" fmla="*/ 0 w 363"/>
              <a:gd name="T5" fmla="*/ 0 h 6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63" h="655">
                <a:moveTo>
                  <a:pt x="363" y="655"/>
                </a:moveTo>
                <a:cubicBezTo>
                  <a:pt x="352" y="581"/>
                  <a:pt x="359" y="322"/>
                  <a:pt x="299" y="213"/>
                </a:cubicBezTo>
                <a:cubicBezTo>
                  <a:pt x="239" y="104"/>
                  <a:pt x="62" y="44"/>
                  <a:pt x="0" y="0"/>
                </a:cubicBezTo>
              </a:path>
            </a:pathLst>
          </a:custGeom>
          <a:noFill/>
          <a:ln w="19050" cap="flat" cmpd="sng">
            <a:solidFill>
              <a:schemeClr val="tx2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Freeform 24"/>
          <p:cNvSpPr>
            <a:spLocks/>
          </p:cNvSpPr>
          <p:nvPr/>
        </p:nvSpPr>
        <p:spPr bwMode="auto">
          <a:xfrm>
            <a:off x="822325" y="4283076"/>
            <a:ext cx="560388" cy="1362075"/>
          </a:xfrm>
          <a:custGeom>
            <a:avLst/>
            <a:gdLst>
              <a:gd name="T0" fmla="*/ 226 w 353"/>
              <a:gd name="T1" fmla="*/ 986 h 986"/>
              <a:gd name="T2" fmla="*/ 21 w 353"/>
              <a:gd name="T3" fmla="*/ 465 h 986"/>
              <a:gd name="T4" fmla="*/ 353 w 353"/>
              <a:gd name="T5" fmla="*/ 0 h 9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53" h="986">
                <a:moveTo>
                  <a:pt x="226" y="986"/>
                </a:moveTo>
                <a:cubicBezTo>
                  <a:pt x="193" y="899"/>
                  <a:pt x="0" y="629"/>
                  <a:pt x="21" y="465"/>
                </a:cubicBezTo>
                <a:cubicBezTo>
                  <a:pt x="42" y="301"/>
                  <a:pt x="284" y="97"/>
                  <a:pt x="353" y="0"/>
                </a:cubicBezTo>
              </a:path>
            </a:pathLst>
          </a:custGeom>
          <a:noFill/>
          <a:ln w="19050" cap="flat" cmpd="sng">
            <a:solidFill>
              <a:schemeClr val="tx2"/>
            </a:solidFill>
            <a:prstDash val="sysDot"/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1828800" y="5993963"/>
            <a:ext cx="5791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www.ti.com/lit/ug/spru513g/spru513g.pdf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828800" y="6242645"/>
            <a:ext cx="63627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processors.wiki.ti.com/index.php/C28x_Compiler_-_Understanding_Linking</a:t>
            </a:r>
          </a:p>
        </p:txBody>
      </p:sp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2171742"/>
              </p:ext>
            </p:extLst>
          </p:nvPr>
        </p:nvGraphicFramePr>
        <p:xfrm>
          <a:off x="4800599" y="920750"/>
          <a:ext cx="4270762" cy="4937760"/>
        </p:xfrm>
        <a:graphic>
          <a:graphicData uri="http://schemas.openxmlformats.org/drawingml/2006/table">
            <a:tbl>
              <a:tblPr/>
              <a:tblGrid>
                <a:gridCol w="16764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43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ection Name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FFDD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scription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FFD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text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xecutable code and constants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n-US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init</a:t>
                      </a: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italized</a:t>
                      </a: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global and static variables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n-US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const</a:t>
                      </a: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stant data (e.g. </a:t>
                      </a:r>
                      <a:r>
                        <a:rPr lang="en-US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st</a:t>
                      </a: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t</a:t>
                      </a: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k = 3;)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switch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ables for switch statements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b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ebss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lobal and static variables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stack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ack space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esysmem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ory for </a:t>
                      </a:r>
                      <a:r>
                        <a:rPr lang="en-US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alloc</a:t>
                      </a: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ype functions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reset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set vector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440498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rt from FLAS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562600"/>
          </a:xfrm>
        </p:spPr>
        <p:txBody>
          <a:bodyPr>
            <a:normAutofit/>
          </a:bodyPr>
          <a:lstStyle/>
          <a:p>
            <a:r>
              <a:rPr lang="en-US" sz="2000" dirty="0"/>
              <a:t>FLASH data will not be erased after the power loss:</a:t>
            </a:r>
            <a:br>
              <a:rPr lang="en-US" sz="2000" dirty="0"/>
            </a:br>
            <a:r>
              <a:rPr lang="en-US" sz="2000" dirty="0"/>
              <a:t>No need to load program every time.</a:t>
            </a:r>
            <a:br>
              <a:rPr lang="en-US" sz="2000" dirty="0"/>
            </a:br>
            <a:endParaRPr lang="en-US" sz="2000" dirty="0"/>
          </a:p>
          <a:p>
            <a:r>
              <a:rPr lang="en-US" sz="2000" dirty="0"/>
              <a:t>Procedure:</a:t>
            </a:r>
          </a:p>
          <a:p>
            <a:pPr lvl="1"/>
            <a:r>
              <a:rPr lang="en-US" sz="1600" dirty="0"/>
              <a:t>Change CMD file, change “Boot Load Option Switch” on the development board</a:t>
            </a:r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r>
              <a:rPr lang="en-US" sz="1600" dirty="0"/>
              <a:t>Add “DSP2833x_MemCopy.c” to your project</a:t>
            </a:r>
          </a:p>
          <a:p>
            <a:pPr lvl="1"/>
            <a:r>
              <a:rPr lang="en-US" sz="1600" dirty="0"/>
              <a:t>Put your calculation functions to RAM, in order to increase time efficiency</a:t>
            </a:r>
          </a:p>
          <a:p>
            <a:pPr lvl="2"/>
            <a:r>
              <a:rPr lang="en-US" sz="1200" dirty="0"/>
              <a:t>#pragma CODE_SECTION(</a:t>
            </a:r>
            <a:r>
              <a:rPr lang="en-US" sz="1200" dirty="0" err="1"/>
              <a:t>Your_Func_Name</a:t>
            </a:r>
            <a:r>
              <a:rPr lang="en-US" sz="1200" dirty="0"/>
              <a:t>, "</a:t>
            </a:r>
            <a:r>
              <a:rPr lang="en-US" sz="1200" dirty="0" err="1"/>
              <a:t>ramfuncs</a:t>
            </a:r>
            <a:r>
              <a:rPr lang="en-US" sz="1200" dirty="0"/>
              <a:t>");</a:t>
            </a:r>
          </a:p>
          <a:p>
            <a:pPr lvl="1"/>
            <a:r>
              <a:rPr lang="en-US" sz="1600" dirty="0"/>
              <a:t>Add following codes during initialization</a:t>
            </a:r>
            <a:endParaRPr lang="en-US" sz="2000" dirty="0"/>
          </a:p>
          <a:p>
            <a:pPr lvl="2"/>
            <a:r>
              <a:rPr lang="en-US" sz="1200" dirty="0" err="1"/>
              <a:t>MemCopy</a:t>
            </a:r>
            <a:r>
              <a:rPr lang="en-US" sz="1200" dirty="0"/>
              <a:t>(&amp;</a:t>
            </a:r>
            <a:r>
              <a:rPr lang="en-US" sz="1200" dirty="0" err="1"/>
              <a:t>RamfuncsLoadStart</a:t>
            </a:r>
            <a:r>
              <a:rPr lang="en-US" sz="1200" dirty="0"/>
              <a:t>, &amp;</a:t>
            </a:r>
            <a:r>
              <a:rPr lang="en-US" sz="1200" dirty="0" err="1"/>
              <a:t>RamfuncsLoadEnd</a:t>
            </a:r>
            <a:r>
              <a:rPr lang="en-US" sz="1200" dirty="0"/>
              <a:t>, &amp;</a:t>
            </a:r>
            <a:r>
              <a:rPr lang="en-US" sz="1200" dirty="0" err="1"/>
              <a:t>RamfuncsRunStart</a:t>
            </a:r>
            <a:r>
              <a:rPr lang="en-US" sz="1200" dirty="0"/>
              <a:t>);</a:t>
            </a:r>
          </a:p>
          <a:p>
            <a:pPr lvl="2"/>
            <a:r>
              <a:rPr lang="en-US" sz="1200" dirty="0" err="1"/>
              <a:t>InitFlash</a:t>
            </a:r>
            <a:r>
              <a:rPr lang="en-US" sz="1200" dirty="0"/>
              <a:t>();</a:t>
            </a:r>
          </a:p>
          <a:p>
            <a:endParaRPr lang="en-US" sz="2000" dirty="0"/>
          </a:p>
          <a:p>
            <a:r>
              <a:rPr lang="en-US" sz="2000" dirty="0"/>
              <a:t>Example project can be downloaded from TI website.</a:t>
            </a:r>
          </a:p>
          <a:p>
            <a:r>
              <a:rPr lang="en-US" sz="2000" dirty="0"/>
              <a:t>Note that you can only have two breakpoints when using flas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905000" y="6336268"/>
            <a:ext cx="5715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www.ti.com/lit/an/spra958l/spra958l.pdf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590800"/>
            <a:ext cx="5229225" cy="772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82274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at Could Go Wro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If there are errors or warnings shown.</a:t>
            </a:r>
          </a:p>
          <a:p>
            <a:pPr lvl="1"/>
            <a:r>
              <a:rPr lang="en-US" sz="2400" dirty="0"/>
              <a:t>Google it, or ask in forums</a:t>
            </a:r>
          </a:p>
          <a:p>
            <a:endParaRPr lang="en-US" sz="2800" dirty="0"/>
          </a:p>
          <a:p>
            <a:r>
              <a:rPr lang="en-US" sz="2800" dirty="0"/>
              <a:t>If there are no explicit errors, but running have problems, generally possible reasons are:</a:t>
            </a:r>
          </a:p>
          <a:p>
            <a:pPr lvl="1"/>
            <a:r>
              <a:rPr lang="en-US" sz="2400" dirty="0"/>
              <a:t>Broken DSP / Bad configuration on CCS / Emulator</a:t>
            </a:r>
          </a:p>
          <a:p>
            <a:pPr lvl="1"/>
            <a:r>
              <a:rPr lang="en-US" sz="2400" dirty="0"/>
              <a:t>Breakpoints do not work (Programs run well)</a:t>
            </a:r>
          </a:p>
          <a:p>
            <a:pPr lvl="1"/>
            <a:r>
              <a:rPr lang="en-US" sz="2400" dirty="0"/>
              <a:t>Jumper on Development Board is not set correctly</a:t>
            </a:r>
          </a:p>
          <a:p>
            <a:pPr lvl="1"/>
            <a:r>
              <a:rPr lang="en-US" sz="2400" dirty="0"/>
              <a:t>Related registers are configured wrong or didn’t manually clear after an event.</a:t>
            </a:r>
          </a:p>
          <a:p>
            <a:pPr lvl="1"/>
            <a:endParaRPr lang="en-US" sz="2400" dirty="0"/>
          </a:p>
          <a:p>
            <a:pPr lvl="1"/>
            <a:endParaRPr lang="en-US" sz="2000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78642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Links on help documents and resour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Official user guide</a:t>
            </a:r>
          </a:p>
          <a:p>
            <a:pPr lvl="1"/>
            <a:r>
              <a:rPr lang="en-US" sz="1800" dirty="0"/>
              <a:t>http://www.ti.com/product/tms320f28335</a:t>
            </a:r>
          </a:p>
          <a:p>
            <a:endParaRPr lang="en-US" sz="2400" dirty="0"/>
          </a:p>
          <a:p>
            <a:r>
              <a:rPr lang="en-US" sz="2400" dirty="0"/>
              <a:t>Workshop presentation slides</a:t>
            </a:r>
          </a:p>
          <a:p>
            <a:pPr lvl="1"/>
            <a:r>
              <a:rPr lang="en-US" sz="1800" dirty="0"/>
              <a:t>http://processors.wiki.ti.com/index.php/C2000_Archived_Workshops</a:t>
            </a:r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Discussion forum</a:t>
            </a:r>
          </a:p>
          <a:p>
            <a:pPr lvl="1"/>
            <a:r>
              <a:rPr lang="en-US" sz="1800" dirty="0"/>
              <a:t>http://e2e.ti.com/support/microcontrollers/c2000/f/171.aspx</a:t>
            </a:r>
          </a:p>
          <a:p>
            <a:endParaRPr lang="en-US" sz="2400" dirty="0"/>
          </a:p>
          <a:p>
            <a:r>
              <a:rPr lang="en-US" sz="2400" dirty="0"/>
              <a:t>Example projects</a:t>
            </a:r>
          </a:p>
          <a:p>
            <a:pPr lvl="1"/>
            <a:r>
              <a:rPr lang="en-US" sz="1800" dirty="0"/>
              <a:t>http://www.ti.com/tool/sprc530</a:t>
            </a:r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785876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uss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3200400"/>
            <a:ext cx="8229600" cy="2971800"/>
          </a:xfrm>
        </p:spPr>
        <p:txBody>
          <a:bodyPr>
            <a:normAutofit/>
          </a:bodyPr>
          <a:lstStyle/>
          <a:p>
            <a:r>
              <a:rPr lang="en-US" sz="2400" dirty="0"/>
              <a:t>How can you tell PWM1 interrupts triggers before PWM2 interrupts? Or vice versa?</a:t>
            </a:r>
          </a:p>
          <a:p>
            <a:endParaRPr lang="en-US" sz="2400" dirty="0"/>
          </a:p>
          <a:p>
            <a:r>
              <a:rPr lang="en-US" sz="2400" dirty="0"/>
              <a:t>How many methods can you think of to double the LED toggle time periods?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989" y="1066799"/>
            <a:ext cx="8206811" cy="18451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838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ful Function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lot Graph from Cached Data</a:t>
            </a:r>
          </a:p>
          <a:p>
            <a:r>
              <a:rPr lang="en-US" dirty="0"/>
              <a:t>Save Cached Data</a:t>
            </a:r>
          </a:p>
          <a:p>
            <a:r>
              <a:rPr lang="en-US" dirty="0"/>
              <a:t>Compare with Local History</a:t>
            </a:r>
          </a:p>
          <a:p>
            <a:r>
              <a:rPr lang="en-US" dirty="0"/>
              <a:t>Memory Browser</a:t>
            </a:r>
          </a:p>
          <a:p>
            <a:r>
              <a:rPr lang="en-US" dirty="0"/>
              <a:t>Search All Files in Workspace</a:t>
            </a:r>
          </a:p>
          <a:p>
            <a:r>
              <a:rPr lang="en-US" dirty="0"/>
              <a:t>Useful Shortcut Keys</a:t>
            </a:r>
          </a:p>
          <a:p>
            <a:r>
              <a:rPr lang="en-US" dirty="0"/>
              <a:t>Cloc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00309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SP Hardware 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Digital Signal Processor</a:t>
            </a:r>
          </a:p>
          <a:p>
            <a:pPr lvl="1"/>
            <a:r>
              <a:rPr lang="en-US" sz="2000" dirty="0"/>
              <a:t>Texas Instrument DSP TMS320F28335</a:t>
            </a:r>
          </a:p>
          <a:p>
            <a:pPr lvl="1"/>
            <a:r>
              <a:rPr lang="en-US" sz="2000" dirty="0"/>
              <a:t>Not the most advanced one, but majority of people still use it.</a:t>
            </a:r>
          </a:p>
          <a:p>
            <a:pPr lvl="1"/>
            <a:endParaRPr lang="en-US" sz="2000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3243092"/>
              </p:ext>
            </p:extLst>
          </p:nvPr>
        </p:nvGraphicFramePr>
        <p:xfrm>
          <a:off x="381000" y="2520172"/>
          <a:ext cx="8505825" cy="3194828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1461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774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6717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2563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rameters </a:t>
                      </a:r>
                    </a:p>
                  </a:txBody>
                  <a:tcPr marL="91425" marR="91425" marT="45714" marB="45714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pecs </a:t>
                      </a:r>
                    </a:p>
                  </a:txBody>
                  <a:tcPr marL="91425" marR="91425" marT="45714" marB="4571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3470"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 kern="12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cessor</a:t>
                      </a:r>
                      <a:endParaRPr lang="en-US" sz="1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25" marR="91425" marT="45714" marB="45714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PU clock</a:t>
                      </a:r>
                    </a:p>
                  </a:txBody>
                  <a:tcPr marL="91425" marR="91425" marT="45714" marB="4571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50 MHz, (6.67</a:t>
                      </a:r>
                      <a:r>
                        <a:rPr lang="en-US" sz="14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s Cycle Time)</a:t>
                      </a:r>
                    </a:p>
                  </a:txBody>
                  <a:tcPr marL="91425" marR="91425" marT="45714" marB="4571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5919">
                <a:tc rowSpan="2">
                  <a:txBody>
                    <a:bodyPr/>
                    <a:lstStyle/>
                    <a:p>
                      <a:pPr algn="ctr"/>
                      <a:r>
                        <a:rPr lang="en-US" sz="1400" u="none" strike="noStrike" kern="12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emory</a:t>
                      </a:r>
                      <a:endParaRPr lang="en-US" sz="1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25" marR="91425" marT="45714" marB="45714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 kern="12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AM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25" marR="91425" marT="45714" marB="4571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8 </a:t>
                      </a:r>
                      <a:r>
                        <a:rPr lang="en-US" sz="1400" u="none" strike="noStrike" kern="1200" baseline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B</a:t>
                      </a:r>
                      <a:endParaRPr lang="en-US" sz="1400" b="0" i="0" u="none" strike="noStrike" kern="1200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25" marR="91425" marT="45714" marB="4571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65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 kern="12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lash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25" marR="91425" marT="45714" marB="4571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none" strike="noStrike" kern="12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12 </a:t>
                      </a:r>
                      <a:r>
                        <a:rPr lang="en-US" sz="1400" u="none" strike="noStrike" kern="1200" baseline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kB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25" marR="91425" marT="45714" marB="4571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129">
                <a:tc row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kern="12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WM</a:t>
                      </a:r>
                      <a:endParaRPr lang="en-US" sz="14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25" marR="91425" marT="45714" marB="45714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WM Channels</a:t>
                      </a:r>
                    </a:p>
                  </a:txBody>
                  <a:tcPr marL="91425" marR="91425" marT="45714" marB="4571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u="none" strike="noStrike" kern="12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 </a:t>
                      </a:r>
                      <a:r>
                        <a:rPr lang="en-US" sz="1400" u="none" strike="noStrike" kern="1200" baseline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PWM</a:t>
                      </a:r>
                      <a:r>
                        <a:rPr lang="en-US" sz="1400" u="none" strike="noStrike" kern="12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modules, 12 output channels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25" marR="91425" marT="45714" marB="4571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812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kern="12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High Resolution PWM Channels</a:t>
                      </a:r>
                      <a:endParaRPr lang="en-US" sz="14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25" marR="91425" marT="45714" marB="4571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 HRPWM Outputs With 150 </a:t>
                      </a:r>
                      <a:r>
                        <a:rPr lang="en-US" sz="140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s</a:t>
                      </a:r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MEP Resolution </a:t>
                      </a:r>
                    </a:p>
                  </a:txBody>
                  <a:tcPr marL="91425" marR="91425" marT="45714" marB="4571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227899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lot Graph from Cach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85875"/>
            <a:ext cx="2819400" cy="428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1285875"/>
            <a:ext cx="5410200" cy="4156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5453200" y="4969328"/>
            <a:ext cx="159258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770418" y="2362200"/>
            <a:ext cx="1316182" cy="21506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770418" y="3899735"/>
            <a:ext cx="1316182" cy="21506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770418" y="2147135"/>
            <a:ext cx="1316182" cy="21506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0</a:t>
            </a:r>
          </a:p>
        </p:txBody>
      </p:sp>
      <p:sp>
        <p:nvSpPr>
          <p:cNvPr id="14" name="Rectangle 13"/>
          <p:cNvSpPr/>
          <p:nvPr/>
        </p:nvSpPr>
        <p:spPr>
          <a:xfrm>
            <a:off x="5770418" y="3137735"/>
            <a:ext cx="1316182" cy="21506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029200" y="5498068"/>
            <a:ext cx="3429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Save and load configuration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162800" y="3059668"/>
            <a:ext cx="1981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Variable name</a:t>
            </a:r>
            <a:b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or address</a:t>
            </a:r>
          </a:p>
        </p:txBody>
      </p:sp>
    </p:spTree>
    <p:extLst>
      <p:ext uri="{BB962C8B-B14F-4D97-AF65-F5344CB8AC3E}">
        <p14:creationId xmlns:p14="http://schemas.microsoft.com/office/powerpoint/2010/main" val="38085568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31"/>
          <a:stretch/>
        </p:blipFill>
        <p:spPr bwMode="auto">
          <a:xfrm>
            <a:off x="152400" y="1224642"/>
            <a:ext cx="3905250" cy="2813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822"/>
          <a:stretch/>
        </p:blipFill>
        <p:spPr bwMode="auto">
          <a:xfrm>
            <a:off x="4800600" y="1224642"/>
            <a:ext cx="4082143" cy="294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4648200"/>
            <a:ext cx="848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9"/>
          <p:cNvSpPr/>
          <p:nvPr/>
        </p:nvSpPr>
        <p:spPr>
          <a:xfrm>
            <a:off x="152400" y="2895600"/>
            <a:ext cx="1087754" cy="13011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295400" y="2983468"/>
            <a:ext cx="3429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Double click to enlarge</a:t>
            </a:r>
          </a:p>
        </p:txBody>
      </p:sp>
      <p:sp>
        <p:nvSpPr>
          <p:cNvPr id="6" name="Right Arrow 5"/>
          <p:cNvSpPr/>
          <p:nvPr/>
        </p:nvSpPr>
        <p:spPr>
          <a:xfrm>
            <a:off x="4210050" y="2286000"/>
            <a:ext cx="361950" cy="838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191000" y="5421868"/>
            <a:ext cx="103822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Reload</a:t>
            </a:r>
          </a:p>
        </p:txBody>
      </p:sp>
      <p:sp>
        <p:nvSpPr>
          <p:cNvPr id="15" name="Rectangle 14"/>
          <p:cNvSpPr/>
          <p:nvPr/>
        </p:nvSpPr>
        <p:spPr>
          <a:xfrm>
            <a:off x="5029200" y="5802868"/>
            <a:ext cx="103822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Clear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715000" y="5283368"/>
            <a:ext cx="171518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Modify configuration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H="1" flipV="1">
            <a:off x="4304619" y="4991100"/>
            <a:ext cx="152400" cy="457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5379244" y="5029200"/>
            <a:ext cx="45244" cy="7620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H="1" flipV="1">
            <a:off x="5791200" y="5029200"/>
            <a:ext cx="228600" cy="348734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02655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ve Cached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67" y="973508"/>
            <a:ext cx="1438275" cy="43053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3806" y="954280"/>
            <a:ext cx="3765302" cy="434589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5312" y="951789"/>
            <a:ext cx="3743021" cy="4348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52909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al His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990600"/>
            <a:ext cx="4229100" cy="539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4307" y="1035844"/>
            <a:ext cx="3486150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4389023" y="5518314"/>
            <a:ext cx="467877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Especially helpful when you don’t remember what’s modified, or someone changed the program without telling you.</a:t>
            </a:r>
          </a:p>
        </p:txBody>
      </p:sp>
    </p:spTree>
    <p:extLst>
      <p:ext uri="{BB962C8B-B14F-4D97-AF65-F5344CB8AC3E}">
        <p14:creationId xmlns:p14="http://schemas.microsoft.com/office/powerpoint/2010/main" val="33544050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e Fi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914400"/>
            <a:ext cx="7405688" cy="541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1132128" y="2876213"/>
            <a:ext cx="7173672" cy="55782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317528" y="2767293"/>
            <a:ext cx="280796" cy="74246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236124" y="3733800"/>
            <a:ext cx="2362200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Different places thorough the cod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8229600" y="3417104"/>
            <a:ext cx="228459" cy="54529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236130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Brows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364" y="1219200"/>
            <a:ext cx="6057900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904875"/>
            <a:ext cx="3444884" cy="550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4038600" y="2590800"/>
            <a:ext cx="1203316" cy="3048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556413" y="3401848"/>
            <a:ext cx="1601614" cy="36880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5235729" y="2928937"/>
            <a:ext cx="320684" cy="4572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2835475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arch All Files in Workspac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066800"/>
            <a:ext cx="1419225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988553"/>
            <a:ext cx="4962525" cy="405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5357"/>
          <a:stretch/>
        </p:blipFill>
        <p:spPr bwMode="auto">
          <a:xfrm>
            <a:off x="533400" y="4343400"/>
            <a:ext cx="8467725" cy="2130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7639" y="2895600"/>
            <a:ext cx="1733550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17198" y="2209800"/>
            <a:ext cx="53930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CCS 5.5 may not have search tab,</a:t>
            </a:r>
            <a:b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all the same to use the search icon</a:t>
            </a:r>
          </a:p>
        </p:txBody>
      </p:sp>
      <p:sp>
        <p:nvSpPr>
          <p:cNvPr id="10" name="Rectangle 9"/>
          <p:cNvSpPr/>
          <p:nvPr/>
        </p:nvSpPr>
        <p:spPr>
          <a:xfrm>
            <a:off x="1337639" y="2895600"/>
            <a:ext cx="414961" cy="19904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80358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ful Shortcut Ke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Ctrl + /			// Comment</a:t>
            </a:r>
          </a:p>
          <a:p>
            <a:r>
              <a:rPr lang="en-US" sz="2000" dirty="0"/>
              <a:t>Ctrl + / again			Remove //</a:t>
            </a:r>
          </a:p>
          <a:p>
            <a:r>
              <a:rPr lang="en-US" sz="2000" dirty="0"/>
              <a:t>Ctrl + Shift + /		/* */ Comment</a:t>
            </a:r>
          </a:p>
          <a:p>
            <a:r>
              <a:rPr lang="en-US" sz="2000" dirty="0"/>
              <a:t>Ctrl + Shift + \		Remove /* */</a:t>
            </a:r>
          </a:p>
          <a:p>
            <a:r>
              <a:rPr lang="en-US" sz="2000" dirty="0"/>
              <a:t>Ctrl + B			Compile and Build</a:t>
            </a:r>
          </a:p>
          <a:p>
            <a:r>
              <a:rPr lang="en-US" sz="2000" dirty="0"/>
              <a:t>F5, F6, F7			Step over, into, retur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50897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09415"/>
            <a:ext cx="398145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1999" y="894460"/>
            <a:ext cx="3923151" cy="267625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1999" y="3787211"/>
            <a:ext cx="3945203" cy="2657742"/>
          </a:xfrm>
          <a:prstGeom prst="rect">
            <a:avLst/>
          </a:prstGeom>
        </p:spPr>
      </p:pic>
      <p:sp>
        <p:nvSpPr>
          <p:cNvPr id="8" name="Right Arrow 7"/>
          <p:cNvSpPr/>
          <p:nvPr/>
        </p:nvSpPr>
        <p:spPr>
          <a:xfrm rot="5400000">
            <a:off x="6943725" y="3200400"/>
            <a:ext cx="361950" cy="838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944750" y="3389743"/>
            <a:ext cx="646550" cy="19904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98050" y="6225079"/>
            <a:ext cx="646550" cy="19904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124200" y="6488668"/>
            <a:ext cx="539300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ZIP() function takes 1410/150MHz = 9.4us to run </a:t>
            </a:r>
          </a:p>
        </p:txBody>
      </p:sp>
    </p:spTree>
    <p:extLst>
      <p:ext uri="{BB962C8B-B14F-4D97-AF65-F5344CB8AC3E}">
        <p14:creationId xmlns:p14="http://schemas.microsoft.com/office/powerpoint/2010/main" val="5720039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ps to Increase Calculation Efficien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105400"/>
          </a:xfrm>
        </p:spPr>
        <p:txBody>
          <a:bodyPr>
            <a:normAutofit lnSpcReduction="10000"/>
          </a:bodyPr>
          <a:lstStyle/>
          <a:p>
            <a:r>
              <a:rPr lang="en-US" sz="2000" dirty="0"/>
              <a:t>Use “ * ” instead of “ / ”, use less </a:t>
            </a:r>
            <a:r>
              <a:rPr lang="en-US" sz="2000" dirty="0" err="1"/>
              <a:t>sqrt</a:t>
            </a:r>
            <a:r>
              <a:rPr lang="en-US" sz="2000" dirty="0"/>
              <a:t>() etc.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Calculate only once for frequently used expression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r>
              <a:rPr lang="en-US" sz="2000" dirty="0"/>
              <a:t>Change library (Ask Bo or Brad)</a:t>
            </a:r>
          </a:p>
          <a:p>
            <a:endParaRPr lang="en-US" sz="2000" dirty="0"/>
          </a:p>
          <a:p>
            <a:r>
              <a:rPr lang="en-US" sz="2000" dirty="0"/>
              <a:t>Homework</a:t>
            </a:r>
          </a:p>
          <a:p>
            <a:pPr lvl="1"/>
            <a:r>
              <a:rPr lang="en-US" sz="1800" dirty="0"/>
              <a:t>If you are working on a project with DSP programming, please check the running time of your code, and try to optimize i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7977630"/>
              </p:ext>
            </p:extLst>
          </p:nvPr>
        </p:nvGraphicFramePr>
        <p:xfrm>
          <a:off x="1524000" y="1295400"/>
          <a:ext cx="6096000" cy="67056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66700">
                <a:tc>
                  <a:txBody>
                    <a:bodyPr/>
                    <a:lstStyle/>
                    <a:p>
                      <a:r>
                        <a:rPr lang="en-US" sz="16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vg</a:t>
                      </a:r>
                      <a:r>
                        <a:rPr lang="en-US" sz="1600" b="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= (A+B)/2;</a:t>
                      </a:r>
                      <a:endParaRPr lang="en-US" sz="16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vg</a:t>
                      </a:r>
                      <a:r>
                        <a:rPr lang="en-US" sz="1600" b="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= (A+B)*0.5;</a:t>
                      </a:r>
                      <a:endParaRPr lang="en-US" sz="16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r>
                        <a:rPr lang="en-US" sz="16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f</a:t>
                      </a:r>
                      <a:r>
                        <a:rPr lang="en-US" sz="1600" b="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(</a:t>
                      </a:r>
                      <a:r>
                        <a:rPr lang="en-US" sz="1600" b="0" baseline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qrt</a:t>
                      </a:r>
                      <a:r>
                        <a:rPr lang="en-US" sz="1600" b="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1600" b="0" baseline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d</a:t>
                      </a:r>
                      <a:r>
                        <a:rPr lang="en-US" sz="1600" b="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*</a:t>
                      </a:r>
                      <a:r>
                        <a:rPr lang="en-US" sz="1600" b="0" baseline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d+Vq</a:t>
                      </a:r>
                      <a:r>
                        <a:rPr lang="en-US" sz="1600" b="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*</a:t>
                      </a:r>
                      <a:r>
                        <a:rPr lang="en-US" sz="1600" b="0" baseline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q</a:t>
                      </a:r>
                      <a:r>
                        <a:rPr lang="en-US" sz="1600" b="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&lt;2)</a:t>
                      </a:r>
                      <a:endParaRPr lang="en-US" sz="16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f ((</a:t>
                      </a:r>
                      <a:r>
                        <a:rPr lang="en-US" sz="16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d</a:t>
                      </a:r>
                      <a:r>
                        <a:rPr lang="en-US" sz="16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*</a:t>
                      </a:r>
                      <a:r>
                        <a:rPr lang="en-US" sz="16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d+Vq</a:t>
                      </a:r>
                      <a:r>
                        <a:rPr lang="en-US" sz="16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*</a:t>
                      </a:r>
                      <a:r>
                        <a:rPr lang="en-US" sz="16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q</a:t>
                      </a:r>
                      <a:r>
                        <a:rPr lang="en-US" sz="16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&lt;4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1603856"/>
              </p:ext>
            </p:extLst>
          </p:nvPr>
        </p:nvGraphicFramePr>
        <p:xfrm>
          <a:off x="8467" y="2636520"/>
          <a:ext cx="9144000" cy="147828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457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d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= cos(theta)*Vas + ((-0.5)*cos(theta) + 0.866*sin(theta))*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bs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+ ((-0.5)*cos(theta) - 0.866*sin(theta))*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cs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;</a:t>
                      </a:r>
                    </a:p>
                    <a:p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q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= sin(theta)*Vas + (sin(theta)*(-0.5)-cos(theta)*0.866)*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bs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+ (sin(theta)*(-0.5)+cos(theta)*0.866)*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cs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;</a:t>
                      </a:r>
                    </a:p>
                    <a:p>
                      <a:endParaRPr lang="en-US" sz="1300" b="0" dirty="0" err="1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_theta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= cos(theta);</a:t>
                      </a:r>
                    </a:p>
                    <a:p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_theta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= sin(theta);</a:t>
                      </a:r>
                    </a:p>
                    <a:p>
                      <a:endParaRPr lang="en-US" sz="1300" b="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d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= 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_theta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*Vas + ((-0.5)*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_theta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+ 0.866*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_theta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*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bs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+ ((-0.5)*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_theta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- 0.866*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_theta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)*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cs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;</a:t>
                      </a:r>
                    </a:p>
                    <a:p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q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= 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_theta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*Vas + (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_theta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*(-0.5) - 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_theta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*0.866)*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bs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+ (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_theta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*(-0.5) + 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_theta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*0.866)*</a:t>
                      </a:r>
                      <a:r>
                        <a:rPr lang="en-US" sz="1300" b="0" dirty="0" err="1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Vcs</a:t>
                      </a:r>
                      <a:r>
                        <a:rPr lang="en-US" sz="1300" b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;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98259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SP Hardware introdu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1378180"/>
              </p:ext>
            </p:extLst>
          </p:nvPr>
        </p:nvGraphicFramePr>
        <p:xfrm>
          <a:off x="293687" y="990600"/>
          <a:ext cx="8507413" cy="4972049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1687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91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72615">
                <a:tc gridSpan="2"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arameters </a:t>
                      </a:r>
                    </a:p>
                  </a:txBody>
                  <a:tcPr marL="91442" marR="91442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pecs </a:t>
                      </a: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4296">
                <a:tc rowSpan="4">
                  <a:txBody>
                    <a:bodyPr/>
                    <a:lstStyle/>
                    <a:p>
                      <a:pPr algn="ctr"/>
                      <a:r>
                        <a:rPr lang="en-US" sz="1400" b="1" u="none" strike="noStrike" kern="12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/D converter</a:t>
                      </a:r>
                      <a:endParaRPr lang="en-US" sz="1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42" marR="91442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 kern="12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hannels</a:t>
                      </a:r>
                      <a:endParaRPr lang="en-US" sz="1400" b="0" i="0" u="none" strike="noStrike" kern="1200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Font typeface="Wingdings" panose="05000000000000000000" pitchFamily="2" charset="2"/>
                        <a:buNone/>
                      </a:pPr>
                      <a:r>
                        <a:rPr lang="en-US" sz="1400" u="none" strike="noStrike" kern="12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6</a:t>
                      </a:r>
                      <a:endParaRPr lang="en-US" sz="1400" b="0" i="0" u="none" strike="noStrike" kern="1200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429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u="none" strike="noStrike" kern="12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solution</a:t>
                      </a:r>
                      <a:endParaRPr lang="en-US" sz="1400" b="0" i="0" u="none" strike="noStrike" kern="1200" baseline="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b="0" i="0" u="none" strike="noStrike" kern="1200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2 bit</a:t>
                      </a:r>
                      <a:endParaRPr lang="en-US" sz="14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429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i="0" u="none" strike="noStrike" kern="1200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Input voltage range</a:t>
                      </a: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b="0" i="0" u="none" strike="noStrike" kern="1200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 ~ 3.0V</a:t>
                      </a:r>
                      <a:endParaRPr lang="en-US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429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i="0" u="none" strike="noStrike" kern="1200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nversion time</a:t>
                      </a: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 ns</a:t>
                      </a: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62000"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strike="noStrike" kern="1200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/A converter</a:t>
                      </a:r>
                      <a:endParaRPr lang="en-US" sz="14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42" marR="91442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</a:t>
                      </a:r>
                      <a:r>
                        <a:rPr lang="en-US" sz="1400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DAC on </a:t>
                      </a:r>
                      <a:r>
                        <a:rPr lang="en-US" sz="1400" baseline="0" dirty="0" err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Zdsp</a:t>
                      </a:r>
                      <a:r>
                        <a:rPr lang="en-US" sz="1400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F28335</a:t>
                      </a:r>
                      <a:endParaRPr lang="en-US" sz="14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0050">
                <a:tc rowSpan="5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b="1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ommunications</a:t>
                      </a:r>
                    </a:p>
                  </a:txBody>
                  <a:tcPr marL="91442" marR="91442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i="0" u="none" strike="noStrike" kern="1200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USB</a:t>
                      </a: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en-US" sz="14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</a:t>
                      </a: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00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0" i="0" u="none" strike="noStrike" kern="1200" baseline="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RS-232 Serial port</a:t>
                      </a:r>
                      <a:endParaRPr lang="en-US" sz="1400" kern="12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baseline="0" dirty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2</a:t>
                      </a:r>
                      <a:endParaRPr lang="en-US" sz="1400" dirty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00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i="0" kern="1200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CAN bus port</a:t>
                      </a:r>
                      <a:endParaRPr lang="en-US" sz="1400" i="0" kern="1200" baseline="-250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0050">
                <a:tc v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14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42" marR="91442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i="0" kern="1200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GPIO pins</a:t>
                      </a: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8</a:t>
                      </a: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0050">
                <a:tc v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14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91442" marR="91442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400" i="0" kern="1200" baseline="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JTAG</a:t>
                      </a: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marL="91442" marR="91442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179040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ps on Programm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adability</a:t>
            </a:r>
          </a:p>
          <a:p>
            <a:pPr lvl="1"/>
            <a:r>
              <a:rPr lang="en-US" dirty="0"/>
              <a:t>Comments</a:t>
            </a:r>
          </a:p>
          <a:p>
            <a:pPr lvl="2"/>
            <a:r>
              <a:rPr lang="en-US" dirty="0"/>
              <a:t>Good example from </a:t>
            </a:r>
            <a:r>
              <a:rPr lang="en-US" dirty="0" err="1"/>
              <a:t>Zheyu’s</a:t>
            </a:r>
            <a:r>
              <a:rPr lang="en-US" dirty="0"/>
              <a:t> double pulse program</a:t>
            </a:r>
          </a:p>
          <a:p>
            <a:pPr lvl="1"/>
            <a:r>
              <a:rPr lang="en-US" dirty="0"/>
              <a:t>Meaningful variable and function names</a:t>
            </a:r>
          </a:p>
          <a:p>
            <a:pPr lvl="1"/>
            <a:r>
              <a:rPr lang="en-US" dirty="0"/>
              <a:t>Indentation</a:t>
            </a:r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501710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ti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0" y="1354667"/>
            <a:ext cx="3711388" cy="3048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1752600"/>
            <a:ext cx="7924308" cy="20574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4133" y="4495800"/>
            <a:ext cx="8534400" cy="760491"/>
          </a:xfrm>
          <a:prstGeom prst="rect">
            <a:avLst/>
          </a:prstGeom>
        </p:spPr>
      </p:pic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638800"/>
          </a:xfrm>
        </p:spPr>
        <p:txBody>
          <a:bodyPr>
            <a:normAutofit/>
          </a:bodyPr>
          <a:lstStyle/>
          <a:p>
            <a:r>
              <a:rPr lang="en-US" sz="2000" b="1" dirty="0"/>
              <a:t>Avoid array subscript out of range</a:t>
            </a:r>
          </a:p>
          <a:p>
            <a:endParaRPr lang="en-US" sz="2000" b="1" dirty="0"/>
          </a:p>
          <a:p>
            <a:endParaRPr lang="en-US" sz="2000" b="1" dirty="0"/>
          </a:p>
          <a:p>
            <a:endParaRPr lang="en-US" sz="2000" b="1" dirty="0"/>
          </a:p>
          <a:p>
            <a:endParaRPr lang="en-US" sz="2000" b="1" dirty="0"/>
          </a:p>
          <a:p>
            <a:endParaRPr lang="en-US" sz="2000" b="1" dirty="0"/>
          </a:p>
          <a:p>
            <a:endParaRPr lang="en-US" sz="2000" b="1" dirty="0"/>
          </a:p>
          <a:p>
            <a:endParaRPr lang="en-US" sz="2000" b="1" dirty="0"/>
          </a:p>
          <a:p>
            <a:endParaRPr lang="en-US" sz="2000" b="1" dirty="0"/>
          </a:p>
          <a:p>
            <a:r>
              <a:rPr lang="en-US" sz="2000" b="1" dirty="0"/>
              <a:t>Data type of a number</a:t>
            </a:r>
          </a:p>
          <a:p>
            <a:endParaRPr lang="en-US" sz="2000" b="1" dirty="0"/>
          </a:p>
          <a:p>
            <a:endParaRPr lang="en-US" sz="2000" b="1" dirty="0"/>
          </a:p>
          <a:p>
            <a:endParaRPr lang="en-US" sz="2000" b="1" dirty="0"/>
          </a:p>
          <a:p>
            <a:r>
              <a:rPr lang="en-US" sz="2000" b="1" dirty="0"/>
              <a:t>Avoid division by zero</a:t>
            </a:r>
          </a:p>
          <a:p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01310620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verting the Continuous Simulation to DS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How do you write this in DSP?</a:t>
            </a:r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/>
            </p:nvGraphicFramePr>
            <p:xfrm>
              <a:off x="914400" y="2286000"/>
              <a:ext cx="7162800" cy="2907600"/>
            </p:xfrm>
            <a:graphic>
              <a:graphicData uri="http://schemas.openxmlformats.org/drawingml/2006/table">
                <a:tbl>
                  <a:tblPr firstRow="1" bandRow="1">
                    <a:tableStyleId>{69CF1AB2-1976-4502-BF36-3FF5EA218861}</a:tableStyleId>
                  </a:tblPr>
                  <a:tblGrid>
                    <a:gridCol w="16002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22359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433900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499027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n-US" b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Integration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𝑠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Integral = Integral + X</a:t>
                          </a:r>
                          <a:r>
                            <a:rPr lang="en-US" b="0" baseline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* T_s;</a:t>
                          </a:r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62110"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Differentiation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𝑠</m:t>
                                </m:r>
                              </m:oMath>
                            </m:oMathPara>
                          </a14:m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Diff</a:t>
                          </a:r>
                          <a:r>
                            <a:rPr lang="en-US" b="0" baseline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= (</a:t>
                          </a:r>
                          <a:r>
                            <a:rPr lang="en-US" b="0" baseline="0" dirty="0" err="1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X_pre</a:t>
                          </a:r>
                          <a:r>
                            <a:rPr lang="en-US" b="0" baseline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– X) / T_s; </a:t>
                          </a:r>
                          <a:r>
                            <a:rPr lang="en-US" b="0" baseline="0" dirty="0" err="1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X_pre</a:t>
                          </a:r>
                          <a:r>
                            <a:rPr lang="en-US" b="0" baseline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= X; </a:t>
                          </a:r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62110"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aturation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N/A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if</a:t>
                          </a:r>
                          <a:r>
                            <a:rPr lang="en-US" b="0" baseline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(X &gt; </a:t>
                          </a:r>
                          <a:r>
                            <a:rPr lang="en-US" b="0" baseline="0" dirty="0" err="1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atur</a:t>
                          </a:r>
                          <a:r>
                            <a:rPr lang="en-US" b="0" baseline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) { X = </a:t>
                          </a:r>
                          <a:r>
                            <a:rPr lang="en-US" b="0" baseline="0" dirty="0" err="1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atur</a:t>
                          </a:r>
                          <a:r>
                            <a:rPr lang="en-US" b="0" baseline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; }</a:t>
                          </a:r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62110"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ransfer Fn.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𝐺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(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𝑠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cs typeface="Arial" panose="020B0604020202020204" pitchFamily="34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Use</a:t>
                          </a:r>
                          <a:r>
                            <a:rPr lang="en-US" b="0" baseline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b="0" baseline="0" dirty="0" err="1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Matlab</a:t>
                          </a:r>
                          <a:r>
                            <a:rPr lang="en-US" b="0" baseline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“c2d” to get z-function</a:t>
                          </a:r>
                        </a:p>
                        <a:p>
                          <a:r>
                            <a:rPr lang="en-US" b="0" baseline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Use anti-z-transformation to get time domain difference equation</a:t>
                          </a:r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62110"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Delay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𝑧</m:t>
                                    </m:r>
                                  </m:e>
                                  <m:sup>
                                    <m:r>
                                      <a:rPr lang="en-US" b="0" i="1" smtClean="0">
                                        <a:latin typeface="Cambria Math" panose="02040503050406030204" pitchFamily="18" charset="0"/>
                                        <a:cs typeface="Arial" panose="020B0604020202020204" pitchFamily="34" charset="0"/>
                                      </a:rPr>
                                      <m:t>−1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err="1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X_pre</a:t>
                          </a:r>
                          <a:r>
                            <a:rPr lang="en-US" b="0" baseline="0" dirty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= X;</a:t>
                          </a:r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/>
            </p:nvGraphicFramePr>
            <p:xfrm>
              <a:off x="914400" y="2286000"/>
              <a:ext cx="7162800" cy="2907600"/>
            </p:xfrm>
            <a:graphic>
              <a:graphicData uri="http://schemas.openxmlformats.org/drawingml/2006/table">
                <a:tbl>
                  <a:tblPr firstRow="1" bandRow="1">
                    <a:tableStyleId>{69CF1AB2-1976-4502-BF36-3FF5EA218861}</a:tableStyleId>
                  </a:tblPr>
                  <a:tblGrid>
                    <a:gridCol w="1600200"/>
                    <a:gridCol w="1223596"/>
                    <a:gridCol w="4339004"/>
                  </a:tblGrid>
                  <a:tr h="606870">
                    <a:tc>
                      <a:txBody>
                        <a:bodyPr/>
                        <a:lstStyle/>
                        <a:p>
                          <a:pPr algn="just"/>
                          <a:r>
                            <a:rPr lang="en-US" b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Integration</a:t>
                          </a:r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32500" t="-2000" r="-357500" b="-38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Integral = Integral + X</a:t>
                          </a:r>
                          <a:r>
                            <a:rPr lang="en-US" b="0" baseline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* T_s;</a:t>
                          </a:r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</a:tr>
                  <a:tr h="46211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Differentiation</a:t>
                          </a:r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32500" t="-136000" r="-357500" b="-41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Diff</a:t>
                          </a:r>
                          <a:r>
                            <a:rPr lang="en-US" b="0" baseline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= (</a:t>
                          </a:r>
                          <a:r>
                            <a:rPr lang="en-US" b="0" baseline="0" dirty="0" err="1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X_pre</a:t>
                          </a:r>
                          <a:r>
                            <a:rPr lang="en-US" b="0" baseline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– X) / T_s; </a:t>
                          </a:r>
                          <a:r>
                            <a:rPr lang="en-US" b="0" baseline="0" dirty="0" err="1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X_pre</a:t>
                          </a:r>
                          <a:r>
                            <a:rPr lang="en-US" b="0" baseline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= X; </a:t>
                          </a:r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</a:tr>
                  <a:tr h="46211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aturation</a:t>
                          </a:r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b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N/A</a:t>
                          </a:r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if</a:t>
                          </a:r>
                          <a:r>
                            <a:rPr lang="en-US" b="0" baseline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(X &gt; </a:t>
                          </a:r>
                          <a:r>
                            <a:rPr lang="en-US" b="0" baseline="0" dirty="0" err="1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atur</a:t>
                          </a:r>
                          <a:r>
                            <a:rPr lang="en-US" b="0" baseline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) { X = </a:t>
                          </a:r>
                          <a:r>
                            <a:rPr lang="en-US" b="0" baseline="0" dirty="0" err="1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Satur</a:t>
                          </a:r>
                          <a:r>
                            <a:rPr lang="en-US" b="0" baseline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; }</a:t>
                          </a:r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</a:tr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Transfer Fn.</a:t>
                          </a:r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32500" t="-168667" r="-357500" b="-5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Use</a:t>
                          </a:r>
                          <a:r>
                            <a:rPr lang="en-US" b="0" baseline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</a:t>
                          </a:r>
                          <a:r>
                            <a:rPr lang="en-US" b="0" baseline="0" dirty="0" err="1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Matlab</a:t>
                          </a:r>
                          <a:r>
                            <a:rPr lang="en-US" b="0" baseline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“c2d” to get z-function</a:t>
                          </a:r>
                        </a:p>
                        <a:p>
                          <a:r>
                            <a:rPr lang="en-US" b="0" baseline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Use anti-z-transformation to get time domain difference equation</a:t>
                          </a:r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</a:tr>
                  <a:tr h="46211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Delay</a:t>
                          </a:r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0">
                          <a:blip r:embed="rId2"/>
                          <a:stretch>
                            <a:fillRect l="-132500" t="-530263" r="-357500" b="-105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err="1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X_pre</a:t>
                          </a:r>
                          <a:r>
                            <a:rPr lang="en-US" b="0" baseline="0" dirty="0" smtClean="0"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 = X;</a:t>
                          </a:r>
                          <a:endParaRPr lang="en-US" b="0" dirty="0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Rectangle 7"/>
          <p:cNvSpPr/>
          <p:nvPr/>
        </p:nvSpPr>
        <p:spPr>
          <a:xfrm>
            <a:off x="3657600" y="6369027"/>
            <a:ext cx="46602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T_s is the switching cycle / calculation cycle</a:t>
            </a:r>
          </a:p>
        </p:txBody>
      </p:sp>
    </p:spTree>
    <p:extLst>
      <p:ext uri="{BB962C8B-B14F-4D97-AF65-F5344CB8AC3E}">
        <p14:creationId xmlns:p14="http://schemas.microsoft.com/office/powerpoint/2010/main" val="169523841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bugging with Conver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990600"/>
            <a:ext cx="6568618" cy="5677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42134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gramming tool — C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ode Composer Studio v5</a:t>
            </a:r>
          </a:p>
          <a:p>
            <a:pPr lvl="1"/>
            <a:r>
              <a:rPr lang="en-US" dirty="0"/>
              <a:t>Based on </a:t>
            </a:r>
            <a:r>
              <a:rPr lang="en-US" b="1" dirty="0"/>
              <a:t>Eclips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Eclipse</a:t>
            </a:r>
          </a:p>
          <a:p>
            <a:pPr lvl="1"/>
            <a:r>
              <a:rPr lang="en-US" dirty="0"/>
              <a:t>An </a:t>
            </a:r>
            <a:r>
              <a:rPr lang="en-US" b="1" dirty="0"/>
              <a:t>integrated development environment </a:t>
            </a:r>
            <a:r>
              <a:rPr lang="en-US" dirty="0"/>
              <a:t>(IDE). It contains a base workspace and an extensible plug-in system</a:t>
            </a:r>
            <a:r>
              <a:rPr lang="en-US" b="1" dirty="0"/>
              <a:t> </a:t>
            </a:r>
            <a:r>
              <a:rPr lang="en-US" dirty="0"/>
              <a:t>for customizing the environment.</a:t>
            </a:r>
          </a:p>
          <a:p>
            <a:pPr lvl="1"/>
            <a:r>
              <a:rPr lang="en-US" dirty="0"/>
              <a:t>Very common IDE for JAV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3074" name="Picture 2" descr="File:Eclipse-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514600"/>
            <a:ext cx="2381250" cy="1295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CCS splas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074964"/>
            <a:ext cx="2266950" cy="1314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48778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Structure 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407"/>
          <a:stretch/>
        </p:blipFill>
        <p:spPr bwMode="auto">
          <a:xfrm>
            <a:off x="3162300" y="1267340"/>
            <a:ext cx="3280833" cy="515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7"/>
          <p:cNvSpPr/>
          <p:nvPr/>
        </p:nvSpPr>
        <p:spPr>
          <a:xfrm>
            <a:off x="762000" y="1353234"/>
            <a:ext cx="11166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Project</a:t>
            </a:r>
            <a:b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name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1726221" y="1353234"/>
            <a:ext cx="1855179" cy="32316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1726221" y="1798886"/>
            <a:ext cx="1855179" cy="62784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761999" y="2057400"/>
            <a:ext cx="111662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ight Brace 9"/>
          <p:cNvSpPr/>
          <p:nvPr/>
        </p:nvSpPr>
        <p:spPr>
          <a:xfrm>
            <a:off x="4648200" y="1540373"/>
            <a:ext cx="152400" cy="517027"/>
          </a:xfrm>
          <a:prstGeom prst="righ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4936067" y="1475720"/>
            <a:ext cx="20002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Software generated files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68921" y="2250027"/>
            <a:ext cx="2667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Directory</a:t>
            </a:r>
            <a:b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For the header files</a:t>
            </a:r>
          </a:p>
        </p:txBody>
      </p:sp>
      <p:sp>
        <p:nvSpPr>
          <p:cNvPr id="20" name="Rectangle 19"/>
          <p:cNvSpPr/>
          <p:nvPr/>
        </p:nvSpPr>
        <p:spPr>
          <a:xfrm>
            <a:off x="545120" y="3477674"/>
            <a:ext cx="2667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Produced programs</a:t>
            </a:r>
          </a:p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For DSP</a:t>
            </a:r>
          </a:p>
        </p:txBody>
      </p:sp>
      <p:cxnSp>
        <p:nvCxnSpPr>
          <p:cNvPr id="23" name="Straight Arrow Connector 22"/>
          <p:cNvCxnSpPr/>
          <p:nvPr/>
        </p:nvCxnSpPr>
        <p:spPr>
          <a:xfrm flipV="1">
            <a:off x="2286000" y="1999565"/>
            <a:ext cx="1295400" cy="1505636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6096000" y="2772456"/>
            <a:ext cx="2667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Target Configurations:</a:t>
            </a:r>
          </a:p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Tells the types of the DSP and emulator.</a:t>
            </a:r>
          </a:p>
        </p:txBody>
      </p:sp>
      <p:cxnSp>
        <p:nvCxnSpPr>
          <p:cNvPr id="30" name="Straight Arrow Connector 29"/>
          <p:cNvCxnSpPr/>
          <p:nvPr/>
        </p:nvCxnSpPr>
        <p:spPr>
          <a:xfrm flipH="1" flipV="1">
            <a:off x="5448300" y="2427448"/>
            <a:ext cx="647700" cy="46891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ight Brace 31"/>
          <p:cNvSpPr/>
          <p:nvPr/>
        </p:nvSpPr>
        <p:spPr>
          <a:xfrm flipH="1" flipV="1">
            <a:off x="3212120" y="2794713"/>
            <a:ext cx="251393" cy="3148883"/>
          </a:xfrm>
          <a:prstGeom prst="rightBrace">
            <a:avLst>
              <a:gd name="adj1" fmla="val 8333"/>
              <a:gd name="adj2" fmla="val 42740"/>
            </a:avLst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228600" y="4373473"/>
            <a:ext cx="290732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Common source files:</a:t>
            </a:r>
          </a:p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Provide basic functions;</a:t>
            </a:r>
          </a:p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Usually the same for every projects.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116676" y="5000002"/>
            <a:ext cx="317972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User defined files:</a:t>
            </a:r>
          </a:p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Determine the functions of the project;</a:t>
            </a:r>
          </a:p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Can be more than one file.</a:t>
            </a:r>
          </a:p>
        </p:txBody>
      </p:sp>
      <p:cxnSp>
        <p:nvCxnSpPr>
          <p:cNvPr id="35" name="Straight Arrow Connector 34"/>
          <p:cNvCxnSpPr/>
          <p:nvPr/>
        </p:nvCxnSpPr>
        <p:spPr>
          <a:xfrm flipH="1">
            <a:off x="4936067" y="5562600"/>
            <a:ext cx="1159933" cy="5334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37536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Projec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105400"/>
          </a:xfrm>
        </p:spPr>
        <p:txBody>
          <a:bodyPr>
            <a:normAutofit/>
          </a:bodyPr>
          <a:lstStyle/>
          <a:p>
            <a:r>
              <a:rPr lang="en-US" sz="2000" dirty="0"/>
              <a:t>Output type: Executable</a:t>
            </a:r>
          </a:p>
          <a:p>
            <a:endParaRPr lang="en-US" sz="2000" dirty="0"/>
          </a:p>
          <a:p>
            <a:r>
              <a:rPr lang="en-US" sz="2000" dirty="0"/>
              <a:t>Family: C2000</a:t>
            </a:r>
          </a:p>
          <a:p>
            <a:r>
              <a:rPr lang="en-US" sz="2000" dirty="0"/>
              <a:t>Variant: 2833x </a:t>
            </a:r>
            <a:r>
              <a:rPr lang="en-US" sz="2000" dirty="0" err="1"/>
              <a:t>Delfino</a:t>
            </a:r>
            <a:br>
              <a:rPr lang="en-US" sz="2000" dirty="0"/>
            </a:br>
            <a:r>
              <a:rPr lang="en-US" sz="2000" dirty="0"/>
              <a:t>	     EZDSPF28335</a:t>
            </a:r>
          </a:p>
          <a:p>
            <a:r>
              <a:rPr lang="en-US" sz="2000" dirty="0"/>
              <a:t>Connection: Spectrum Digital</a:t>
            </a:r>
            <a:br>
              <a:rPr lang="en-US" sz="2000" dirty="0"/>
            </a:br>
            <a:r>
              <a:rPr lang="en-US" sz="2000" dirty="0"/>
              <a:t>DSK-EVM-</a:t>
            </a:r>
            <a:r>
              <a:rPr lang="en-US" sz="2000" dirty="0" err="1"/>
              <a:t>eZdsp</a:t>
            </a:r>
            <a:r>
              <a:rPr lang="en-US" sz="2000" dirty="0"/>
              <a:t> onboard</a:t>
            </a:r>
            <a:br>
              <a:rPr lang="en-US" sz="2000" dirty="0"/>
            </a:br>
            <a:r>
              <a:rPr lang="en-US" sz="2000" dirty="0"/>
              <a:t>USB Emulator</a:t>
            </a:r>
          </a:p>
          <a:p>
            <a:endParaRPr lang="en-US" sz="2000" dirty="0"/>
          </a:p>
          <a:p>
            <a:r>
              <a:rPr lang="en-US" sz="2000" dirty="0"/>
              <a:t>Empty Project</a:t>
            </a:r>
          </a:p>
          <a:p>
            <a:endParaRPr lang="en-US" sz="2000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1058333"/>
            <a:ext cx="4124325" cy="5241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25016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Source Codes to The Projec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1400" y="1066800"/>
            <a:ext cx="5486400" cy="5105400"/>
          </a:xfrm>
        </p:spPr>
        <p:txBody>
          <a:bodyPr>
            <a:normAutofit/>
          </a:bodyPr>
          <a:lstStyle/>
          <a:p>
            <a:r>
              <a:rPr lang="en-US" sz="2000" dirty="0"/>
              <a:t>All files under “Source Code” folder</a:t>
            </a:r>
          </a:p>
          <a:p>
            <a:endParaRPr lang="en-US" sz="2000" dirty="0"/>
          </a:p>
          <a:p>
            <a:r>
              <a:rPr lang="en-US" sz="2000" dirty="0"/>
              <a:t>Copy or Link?   Personal preference</a:t>
            </a:r>
          </a:p>
          <a:p>
            <a:r>
              <a:rPr lang="en-US" sz="2000" dirty="0"/>
              <a:t>Copy:</a:t>
            </a:r>
          </a:p>
          <a:p>
            <a:pPr lvl="1"/>
            <a:r>
              <a:rPr lang="en-US" sz="1600" dirty="0"/>
              <a:t>You have your own copy of the codes.</a:t>
            </a:r>
            <a:br>
              <a:rPr lang="en-US" sz="1600" dirty="0"/>
            </a:br>
            <a:r>
              <a:rPr lang="en-US" sz="1600" dirty="0"/>
              <a:t>No need to worry about making change to the original files.</a:t>
            </a:r>
            <a:endParaRPr lang="en-US" sz="1200" dirty="0"/>
          </a:p>
          <a:p>
            <a:pPr lvl="1"/>
            <a:r>
              <a:rPr lang="en-US" sz="1600" dirty="0"/>
              <a:t>Delete from workspace will delete it on your hard drive. Please backup your codes.</a:t>
            </a:r>
          </a:p>
          <a:p>
            <a:r>
              <a:rPr lang="en-US" sz="2000" dirty="0"/>
              <a:t>Link:</a:t>
            </a:r>
          </a:p>
          <a:p>
            <a:pPr lvl="1"/>
            <a:r>
              <a:rPr lang="en-US" sz="1600" dirty="0"/>
              <a:t>The linked file is changed once you modify it.</a:t>
            </a:r>
            <a:br>
              <a:rPr lang="en-US" sz="1600" dirty="0"/>
            </a:br>
            <a:r>
              <a:rPr lang="en-US" sz="1600" dirty="0"/>
              <a:t>Easy to share your modification between projects.</a:t>
            </a:r>
            <a:br>
              <a:rPr lang="en-US" sz="1600" dirty="0"/>
            </a:br>
            <a:r>
              <a:rPr lang="en-US" sz="1600" dirty="0"/>
              <a:t>May cause problem if others are not aware of the change.</a:t>
            </a:r>
          </a:p>
          <a:p>
            <a:pPr lvl="1"/>
            <a:r>
              <a:rPr lang="en-US" sz="1600" dirty="0"/>
              <a:t>Delete from workspace will NOT affect the original file.</a:t>
            </a:r>
          </a:p>
          <a:p>
            <a:pPr lvl="1"/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889010"/>
            <a:ext cx="2847975" cy="580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914400" y="1219200"/>
            <a:ext cx="7620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40634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Search Path for Header Fi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29600" y="6477000"/>
            <a:ext cx="609600" cy="304800"/>
          </a:xfrm>
        </p:spPr>
        <p:txBody>
          <a:bodyPr/>
          <a:lstStyle/>
          <a:p>
            <a:pPr>
              <a:defRPr/>
            </a:pPr>
            <a:r>
              <a:rPr lang="en-US"/>
              <a:t>1-</a:t>
            </a:r>
            <a:fld id="{C828D3FC-A0B5-43DE-98B8-D1D2A830C5C7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0400" y="1066800"/>
            <a:ext cx="5891380" cy="469602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681580" y="2895600"/>
            <a:ext cx="838200" cy="1523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8044030" y="3790167"/>
            <a:ext cx="266700" cy="2286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519780" y="4548273"/>
            <a:ext cx="4471820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Filesystem</a:t>
            </a: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 -&gt; Your header file directory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889010"/>
            <a:ext cx="2847975" cy="580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457200" y="3505200"/>
            <a:ext cx="1219200" cy="1523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055770" y="4930787"/>
            <a:ext cx="24024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“Include” folder </a:t>
            </a:r>
          </a:p>
        </p:txBody>
      </p:sp>
    </p:spTree>
    <p:extLst>
      <p:ext uri="{BB962C8B-B14F-4D97-AF65-F5344CB8AC3E}">
        <p14:creationId xmlns:p14="http://schemas.microsoft.com/office/powerpoint/2010/main" val="751220261"/>
      </p:ext>
    </p:extLst>
  </p:cSld>
  <p:clrMapOvr>
    <a:masterClrMapping/>
  </p:clrMapOvr>
</p:sld>
</file>

<file path=ppt/theme/theme1.xml><?xml version="1.0" encoding="utf-8"?>
<a:theme xmlns:a="http://schemas.openxmlformats.org/drawingml/2006/main" name="CURENT PPT Template_v2">
  <a:themeElements>
    <a:clrScheme name="CURENT">
      <a:dk1>
        <a:srgbClr val="4C4C4C"/>
      </a:dk1>
      <a:lt1>
        <a:sysClr val="window" lastClr="FFFFFF"/>
      </a:lt1>
      <a:dk2>
        <a:srgbClr val="4C4C4C"/>
      </a:dk2>
      <a:lt2>
        <a:srgbClr val="FFFFFF"/>
      </a:lt2>
      <a:accent1>
        <a:srgbClr val="007900"/>
      </a:accent1>
      <a:accent2>
        <a:srgbClr val="F77F00"/>
      </a:accent2>
      <a:accent3>
        <a:srgbClr val="7992B1"/>
      </a:accent3>
      <a:accent4>
        <a:srgbClr val="999999"/>
      </a:accent4>
      <a:accent5>
        <a:srgbClr val="9FFF9F"/>
      </a:accent5>
      <a:accent6>
        <a:srgbClr val="FFC789"/>
      </a:accent6>
      <a:hlink>
        <a:srgbClr val="F77F00"/>
      </a:hlink>
      <a:folHlink>
        <a:srgbClr val="FFC789"/>
      </a:folHlink>
    </a:clrScheme>
    <a:fontScheme name="Custom 2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URENT PPT Template_v2</Template>
  <TotalTime>36588</TotalTime>
  <Words>2168</Words>
  <Application>Microsoft Office PowerPoint</Application>
  <PresentationFormat>On-screen Show (4:3)</PresentationFormat>
  <Paragraphs>492</Paragraphs>
  <Slides>4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53" baseType="lpstr">
      <vt:lpstr>Arial</vt:lpstr>
      <vt:lpstr>Calibri</vt:lpstr>
      <vt:lpstr>Cambria Math</vt:lpstr>
      <vt:lpstr>Century Gothic</vt:lpstr>
      <vt:lpstr>Courier New</vt:lpstr>
      <vt:lpstr>Times New Roman</vt:lpstr>
      <vt:lpstr>Wingdings</vt:lpstr>
      <vt:lpstr>Wingdings 2</vt:lpstr>
      <vt:lpstr>CURENT PPT Template_v2</vt:lpstr>
      <vt:lpstr>Visio</vt:lpstr>
      <vt:lpstr>DSP Tutorial</vt:lpstr>
      <vt:lpstr>DSP</vt:lpstr>
      <vt:lpstr>DSP Hardware introduction</vt:lpstr>
      <vt:lpstr>DSP Hardware introduction</vt:lpstr>
      <vt:lpstr>Programming tool — CCS</vt:lpstr>
      <vt:lpstr>Project Structure Example</vt:lpstr>
      <vt:lpstr>New Project</vt:lpstr>
      <vt:lpstr>Add Source Codes to The Project</vt:lpstr>
      <vt:lpstr>Add Search Path for Header File</vt:lpstr>
      <vt:lpstr>Compile and Run</vt:lpstr>
      <vt:lpstr>Debug - Run the Program</vt:lpstr>
      <vt:lpstr>Debug - Observing Variables</vt:lpstr>
      <vt:lpstr>DSP Programming</vt:lpstr>
      <vt:lpstr>Program Sequence</vt:lpstr>
      <vt:lpstr>Configure the DSP – Registers</vt:lpstr>
      <vt:lpstr>ePWM – Configuration</vt:lpstr>
      <vt:lpstr>ePWM – Double pulse logic signal generator</vt:lpstr>
      <vt:lpstr>ePWM – Double pulse logic signal generator</vt:lpstr>
      <vt:lpstr>Interrupt – Configuration</vt:lpstr>
      <vt:lpstr>HTB Program Sequence</vt:lpstr>
      <vt:lpstr>External Interface (XINTF) – Configuration</vt:lpstr>
      <vt:lpstr>External Interface (XINTF) – Read/Write Process</vt:lpstr>
      <vt:lpstr>Memory and CMD File</vt:lpstr>
      <vt:lpstr>Memory and CMD File</vt:lpstr>
      <vt:lpstr>Start from FLASH</vt:lpstr>
      <vt:lpstr>What Could Go Wrong</vt:lpstr>
      <vt:lpstr>Links on help documents and resources</vt:lpstr>
      <vt:lpstr>Discussion</vt:lpstr>
      <vt:lpstr>Useful Functions </vt:lpstr>
      <vt:lpstr>Plot Graph from Cached Data</vt:lpstr>
      <vt:lpstr>Graph</vt:lpstr>
      <vt:lpstr>Save Cached Data</vt:lpstr>
      <vt:lpstr>Local History</vt:lpstr>
      <vt:lpstr>Compare Files</vt:lpstr>
      <vt:lpstr>Memory Browser</vt:lpstr>
      <vt:lpstr>Search All Files in Workspace</vt:lpstr>
      <vt:lpstr>Useful Shortcut Keys</vt:lpstr>
      <vt:lpstr>Clock</vt:lpstr>
      <vt:lpstr>Tips to Increase Calculation Efficiency</vt:lpstr>
      <vt:lpstr>Tips on Programming</vt:lpstr>
      <vt:lpstr>Other tips</vt:lpstr>
      <vt:lpstr>Converting the Continuous Simulation to DSP</vt:lpstr>
      <vt:lpstr>Debugging with Converter</vt:lpstr>
    </vt:vector>
  </TitlesOfParts>
  <Company>University of Tennesse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bed Thrust Overview</dc:title>
  <dc:creator>Oldham, Cary Rebecca</dc:creator>
  <cp:lastModifiedBy>Ma, Yiwei</cp:lastModifiedBy>
  <cp:revision>1384</cp:revision>
  <dcterms:created xsi:type="dcterms:W3CDTF">2012-03-15T15:28:55Z</dcterms:created>
  <dcterms:modified xsi:type="dcterms:W3CDTF">2018-07-01T21:12:42Z</dcterms:modified>
</cp:coreProperties>
</file>